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7E4B" w:rsidRDefault="006D7E4B" w:rsidP="006F345C">
      <w:pPr>
        <w:pStyle w:val="Heading1"/>
      </w:pPr>
    </w:p>
    <w:p w:rsidR="006D7E4B" w:rsidRDefault="006D7E4B" w:rsidP="006D7E4B">
      <w:pPr>
        <w:pStyle w:val="Subtitle"/>
        <w:rPr>
          <w:rFonts w:eastAsia="SimSun" w:hint="eastAsia"/>
          <w:lang w:eastAsia="zh-CN"/>
        </w:rPr>
      </w:pPr>
      <w:r>
        <w:rPr>
          <w:rFonts w:ascii="Times New Roman" w:eastAsia="SimSun" w:hAnsi="Times New Roman"/>
          <w:b/>
          <w:i w:val="0"/>
          <w:sz w:val="40"/>
          <w:lang w:eastAsia="zh-CN"/>
        </w:rPr>
        <w:t>COMPHY_112G</w:t>
      </w: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9B4080" w:rsidRDefault="006D7E4B" w:rsidP="006D7E4B">
      <w:pPr>
        <w:pStyle w:val="BodyText"/>
        <w:rPr>
          <w:rFonts w:eastAsia="SimSun"/>
          <w:lang w:eastAsia="zh-CN"/>
        </w:rPr>
      </w:pPr>
    </w:p>
    <w:p w:rsidR="006D7E4B" w:rsidRDefault="00B245CC" w:rsidP="00116DD1">
      <w:pPr>
        <w:pStyle w:val="Title"/>
        <w:jc w:val="center"/>
        <w:rPr>
          <w:rFonts w:ascii="Times New Roman" w:eastAsia="SimSun" w:hAnsi="Times New Roman"/>
          <w:b/>
          <w:lang w:eastAsia="zh-CN"/>
        </w:rPr>
      </w:pPr>
      <w:r>
        <w:rPr>
          <w:rFonts w:ascii="Times New Roman" w:eastAsia="SimSun" w:hAnsi="Times New Roman"/>
          <w:b/>
        </w:rPr>
        <w:t xml:space="preserve">PLL </w:t>
      </w:r>
      <w:r w:rsidR="006F345C">
        <w:rPr>
          <w:rFonts w:ascii="Times New Roman" w:eastAsia="SimSun" w:hAnsi="Times New Roman"/>
          <w:b/>
        </w:rPr>
        <w:t>Ca</w:t>
      </w:r>
      <w:r w:rsidR="00DE690D">
        <w:rPr>
          <w:rFonts w:ascii="Times New Roman" w:eastAsia="SimSun" w:hAnsi="Times New Roman"/>
          <w:b/>
        </w:rPr>
        <w:t>l</w:t>
      </w:r>
      <w:r w:rsidR="00D3346F">
        <w:rPr>
          <w:rFonts w:ascii="Times New Roman" w:eastAsia="SimSun" w:hAnsi="Times New Roman"/>
          <w:b/>
        </w:rPr>
        <w:t>ibration</w:t>
      </w:r>
    </w:p>
    <w:p w:rsidR="006D7E4B" w:rsidRPr="0048149A" w:rsidRDefault="006D7E4B" w:rsidP="006D7E4B">
      <w:pPr>
        <w:pStyle w:val="Subtitle"/>
        <w:rPr>
          <w:lang w:eastAsia="zh-CN"/>
        </w:rPr>
      </w:pPr>
    </w:p>
    <w:p w:rsidR="006D7E4B" w:rsidRDefault="006D7E4B" w:rsidP="006D7E4B">
      <w:pPr>
        <w:pStyle w:val="Title"/>
        <w:jc w:val="center"/>
        <w:rPr>
          <w:rFonts w:eastAsia="SimSun"/>
          <w:i/>
          <w:lang w:eastAsia="zh-CN"/>
        </w:rPr>
      </w:pPr>
      <w:r w:rsidRPr="0048149A">
        <w:rPr>
          <w:rFonts w:ascii="Times New Roman" w:eastAsia="SimSun" w:hAnsi="Times New Roman"/>
          <w:b/>
          <w:lang w:eastAsia="zh-CN"/>
        </w:rPr>
        <w:t>R</w:t>
      </w:r>
      <w:r>
        <w:rPr>
          <w:rFonts w:ascii="Times New Roman" w:eastAsia="SimSun" w:hAnsi="Times New Roman"/>
          <w:b/>
        </w:rPr>
        <w:t>1</w:t>
      </w:r>
      <w:r w:rsidRPr="0048149A">
        <w:rPr>
          <w:rFonts w:ascii="Times New Roman" w:eastAsia="SimSun" w:hAnsi="Times New Roman"/>
          <w:b/>
          <w:lang w:eastAsia="zh-CN"/>
        </w:rPr>
        <w:t>.0</w:t>
      </w:r>
    </w:p>
    <w:p w:rsidR="006D7E4B" w:rsidRPr="0048149A" w:rsidRDefault="006D7E4B" w:rsidP="006D7E4B">
      <w:pPr>
        <w:pStyle w:val="BodyText"/>
        <w:rPr>
          <w:rFonts w:eastAsia="SimSun"/>
          <w:lang w:eastAsia="zh-CN"/>
        </w:rPr>
      </w:pPr>
    </w:p>
    <w:p w:rsidR="006D7E4B" w:rsidRPr="00653601" w:rsidRDefault="006D7E4B" w:rsidP="006D7E4B">
      <w:pPr>
        <w:pStyle w:val="Title"/>
        <w:jc w:val="center"/>
        <w:rPr>
          <w:b/>
        </w:rPr>
      </w:pPr>
      <w:r>
        <w:rPr>
          <w:b/>
        </w:rPr>
        <w:t xml:space="preserve">Macro Architecture </w:t>
      </w:r>
      <w:r w:rsidRPr="00653601">
        <w:rPr>
          <w:b/>
        </w:rPr>
        <w:t>Specification</w:t>
      </w:r>
    </w:p>
    <w:p w:rsidR="006D7E4B" w:rsidRPr="001F6F6E" w:rsidRDefault="006D7E4B" w:rsidP="006D7E4B">
      <w:pPr>
        <w:jc w:val="center"/>
        <w:rPr>
          <w:rFonts w:ascii="Times New Roman" w:hAnsi="Times New Roman"/>
        </w:rPr>
      </w:pP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653601" w:rsidRDefault="006D7E4B" w:rsidP="006D7E4B">
      <w:pPr>
        <w:jc w:val="center"/>
        <w:rPr>
          <w:sz w:val="32"/>
        </w:rPr>
      </w:pPr>
      <w:r w:rsidRPr="00653601">
        <w:rPr>
          <w:sz w:val="32"/>
        </w:rPr>
        <w:t>For Internal Use Only</w:t>
      </w:r>
    </w:p>
    <w:p w:rsidR="006D7E4B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C123D0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</w:p>
    <w:p w:rsidR="006D7E4B" w:rsidRPr="001F6F6E" w:rsidRDefault="006D7E4B" w:rsidP="006D7E4B">
      <w:pPr>
        <w:jc w:val="center"/>
        <w:rPr>
          <w:rFonts w:ascii="Times New Roman" w:eastAsia="SimSun" w:hAnsi="Times New Roman"/>
          <w:sz w:val="32"/>
          <w:lang w:eastAsia="zh-CN"/>
        </w:rPr>
      </w:pPr>
      <w:r>
        <w:rPr>
          <w:rFonts w:ascii="Times New Roman" w:hAnsi="Times New Roman"/>
          <w:sz w:val="32"/>
        </w:rPr>
        <w:t>Design Version V1.0</w:t>
      </w:r>
    </w:p>
    <w:p w:rsidR="006D7E4B" w:rsidRPr="001F6F6E" w:rsidRDefault="006D7E4B" w:rsidP="006D7E4B">
      <w:pPr>
        <w:jc w:val="center"/>
        <w:rPr>
          <w:rFonts w:ascii="Times New Roman" w:hAnsi="Times New Roman"/>
          <w:sz w:val="32"/>
        </w:rPr>
      </w:pPr>
    </w:p>
    <w:p w:rsidR="006D7E4B" w:rsidRPr="001F6F6E" w:rsidRDefault="006D7E4B" w:rsidP="006D7E4B">
      <w:pPr>
        <w:rPr>
          <w:rFonts w:ascii="Times New Roman" w:hAnsi="Times New Roman"/>
          <w:sz w:val="32"/>
        </w:rPr>
      </w:pP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hAnsi="Times New Roman"/>
        </w:rPr>
        <w:br w:type="page"/>
      </w: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lastRenderedPageBreak/>
        <w:t>Revision History</w:t>
      </w:r>
    </w:p>
    <w:p w:rsidR="006D7E4B" w:rsidRDefault="006D7E4B" w:rsidP="006D7E4B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3"/>
        <w:gridCol w:w="1595"/>
        <w:gridCol w:w="4280"/>
        <w:gridCol w:w="2122"/>
      </w:tblGrid>
      <w:tr w:rsidR="006D7E4B" w:rsidRPr="00653601" w:rsidTr="00E92713">
        <w:tc>
          <w:tcPr>
            <w:tcW w:w="1353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Revision</w:t>
            </w:r>
          </w:p>
        </w:tc>
        <w:tc>
          <w:tcPr>
            <w:tcW w:w="1595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Author</w:t>
            </w:r>
          </w:p>
        </w:tc>
        <w:tc>
          <w:tcPr>
            <w:tcW w:w="4280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Change List</w:t>
            </w:r>
          </w:p>
        </w:tc>
        <w:tc>
          <w:tcPr>
            <w:tcW w:w="2122" w:type="dxa"/>
            <w:vAlign w:val="center"/>
          </w:tcPr>
          <w:p w:rsidR="006D7E4B" w:rsidRPr="00CB21A4" w:rsidRDefault="006D7E4B" w:rsidP="007A41A1">
            <w:pPr>
              <w:jc w:val="center"/>
              <w:rPr>
                <w:b/>
                <w:sz w:val="20"/>
              </w:rPr>
            </w:pPr>
            <w:r w:rsidRPr="00CB21A4">
              <w:rPr>
                <w:b/>
                <w:sz w:val="20"/>
              </w:rPr>
              <w:t>Date</w:t>
            </w: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D930A1" w:rsidP="00D930A1">
            <w:pPr>
              <w:rPr>
                <w:sz w:val="20"/>
              </w:rPr>
            </w:pPr>
            <w:r>
              <w:rPr>
                <w:sz w:val="20"/>
              </w:rPr>
              <w:t>V1.0</w:t>
            </w: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  <w:tr w:rsidR="006D7E4B" w:rsidRPr="00653601" w:rsidTr="00E92713">
        <w:tc>
          <w:tcPr>
            <w:tcW w:w="1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15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  <w:tc>
          <w:tcPr>
            <w:tcW w:w="4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F4485" w:rsidRDefault="006D7E4B" w:rsidP="007A41A1">
            <w:pPr>
              <w:pStyle w:val="ListParagraph"/>
              <w:ind w:left="0"/>
              <w:rPr>
                <w:sz w:val="20"/>
                <w:lang w:eastAsia="zh-CN"/>
              </w:rPr>
            </w:pPr>
          </w:p>
        </w:tc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7E4B" w:rsidRPr="00615696" w:rsidRDefault="006D7E4B" w:rsidP="007A41A1">
            <w:pPr>
              <w:rPr>
                <w:sz w:val="20"/>
                <w:lang w:eastAsia="zh-CN"/>
              </w:rPr>
            </w:pPr>
          </w:p>
        </w:tc>
      </w:tr>
    </w:tbl>
    <w:p w:rsidR="00E92713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</w:p>
    <w:p w:rsidR="00E92713" w:rsidRPr="001F6F6E" w:rsidRDefault="00E92713" w:rsidP="00E92713">
      <w:pPr>
        <w:jc w:val="center"/>
        <w:rPr>
          <w:rFonts w:ascii="Times New Roman" w:eastAsia="SimSun" w:hAnsi="Times New Roman"/>
          <w:b/>
          <w:sz w:val="36"/>
          <w:szCs w:val="36"/>
          <w:lang w:eastAsia="zh-CN"/>
        </w:rPr>
      </w:pPr>
      <w:r w:rsidRPr="001F6F6E">
        <w:rPr>
          <w:rFonts w:ascii="Times New Roman" w:eastAsia="SimSun" w:hAnsi="Times New Roman"/>
          <w:b/>
          <w:sz w:val="36"/>
          <w:szCs w:val="36"/>
          <w:lang w:eastAsia="zh-CN"/>
        </w:rPr>
        <w:t>Table of Contents</w:t>
      </w:r>
    </w:p>
    <w:bookmarkStart w:id="0" w:name="_GoBack"/>
    <w:bookmarkEnd w:id="0"/>
    <w:p w:rsidR="00547748" w:rsidRDefault="00E92713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begin"/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instrText xml:space="preserve"> TOC \o "1-3" \h \z \u </w:instrText>
      </w: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separate"/>
      </w:r>
      <w:hyperlink w:anchor="_Toc514839604" w:history="1">
        <w:r w:rsidR="00547748" w:rsidRPr="00F85BFC">
          <w:rPr>
            <w:rStyle w:val="Hyperlink"/>
            <w:b/>
            <w:noProof/>
          </w:rPr>
          <w:t>1.</w:t>
        </w:r>
        <w:r w:rsidR="00547748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="00547748" w:rsidRPr="00F85BFC">
          <w:rPr>
            <w:rStyle w:val="Hyperlink"/>
            <w:b/>
            <w:noProof/>
          </w:rPr>
          <w:t>Introduction</w:t>
        </w:r>
        <w:r w:rsidR="00547748">
          <w:rPr>
            <w:noProof/>
            <w:webHidden/>
          </w:rPr>
          <w:tab/>
        </w:r>
        <w:r w:rsidR="00547748">
          <w:rPr>
            <w:noProof/>
            <w:webHidden/>
          </w:rPr>
          <w:fldChar w:fldCharType="begin"/>
        </w:r>
        <w:r w:rsidR="00547748">
          <w:rPr>
            <w:noProof/>
            <w:webHidden/>
          </w:rPr>
          <w:instrText xml:space="preserve"> PAGEREF _Toc514839604 \h </w:instrText>
        </w:r>
        <w:r w:rsidR="00547748">
          <w:rPr>
            <w:noProof/>
            <w:webHidden/>
          </w:rPr>
        </w:r>
        <w:r w:rsidR="00547748">
          <w:rPr>
            <w:noProof/>
            <w:webHidden/>
          </w:rPr>
          <w:fldChar w:fldCharType="separate"/>
        </w:r>
        <w:r w:rsidR="00547748">
          <w:rPr>
            <w:noProof/>
            <w:webHidden/>
          </w:rPr>
          <w:t>2</w:t>
        </w:r>
        <w:r w:rsidR="00547748">
          <w:rPr>
            <w:noProof/>
            <w:webHidden/>
          </w:rPr>
          <w:fldChar w:fldCharType="end"/>
        </w:r>
      </w:hyperlink>
    </w:p>
    <w:p w:rsidR="00547748" w:rsidRDefault="00547748">
      <w:pPr>
        <w:pStyle w:val="TOC1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05" w:history="1">
        <w:r w:rsidRPr="00F85BFC">
          <w:rPr>
            <w:rStyle w:val="Hyperlink"/>
            <w:b/>
            <w:noProof/>
            <w:lang w:eastAsia="zh-CN"/>
          </w:rPr>
          <w:t>2. Interaf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06" w:history="1">
        <w:r w:rsidRPr="00F85BFC">
          <w:rPr>
            <w:rStyle w:val="Hyperlink"/>
            <w:b/>
            <w:noProof/>
          </w:rPr>
          <w:t>2.1 Firmware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07" w:history="1">
        <w:r w:rsidRPr="00F85BFC">
          <w:rPr>
            <w:rStyle w:val="Hyperlink"/>
            <w:b/>
            <w:noProof/>
          </w:rPr>
          <w:t>2.2 Digital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08" w:history="1">
        <w:r w:rsidRPr="00F85BFC">
          <w:rPr>
            <w:rStyle w:val="Hyperlink"/>
            <w:b/>
            <w:noProof/>
          </w:rPr>
          <w:t>2.3 Analog Interface Sig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09" w:history="1">
        <w:r w:rsidRPr="00F85BFC">
          <w:rPr>
            <w:rStyle w:val="Hyperlink"/>
            <w:b/>
            <w:noProof/>
            <w:lang w:eastAsia="zh-CN"/>
          </w:rPr>
          <w:t>2.4 Time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0" w:history="1">
        <w:r w:rsidRPr="00F85BFC">
          <w:rPr>
            <w:rStyle w:val="Hyperlink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F85BFC">
          <w:rPr>
            <w:rStyle w:val="Hyperlink"/>
            <w:b/>
            <w:noProof/>
          </w:rPr>
          <w:t>Block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1" w:history="1">
        <w:r w:rsidRPr="00F85BFC">
          <w:rPr>
            <w:rStyle w:val="Hyperlink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F85BFC">
          <w:rPr>
            <w:rStyle w:val="Hyperlink"/>
            <w:b/>
            <w:noProof/>
          </w:rPr>
          <w:t>FW Handl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2" w:history="1">
        <w:r w:rsidRPr="00F85BFC">
          <w:rPr>
            <w:rStyle w:val="Hyperlink"/>
            <w:b/>
            <w:noProof/>
            <w:lang w:eastAsia="zh-CN"/>
          </w:rPr>
          <w:t>4.1</w:t>
        </w:r>
        <w:r w:rsidRPr="00F85BFC">
          <w:rPr>
            <w:rStyle w:val="Hyperlink"/>
            <w:noProof/>
            <w:lang w:eastAsia="zh-CN"/>
          </w:rPr>
          <w:t xml:space="preserve"> </w:t>
        </w:r>
        <w:r w:rsidRPr="00F85BFC">
          <w:rPr>
            <w:rStyle w:val="Hyperlink"/>
            <w:b/>
            <w:noProof/>
            <w:lang w:eastAsia="zh-CN"/>
          </w:rPr>
          <w:t>Flow Ch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2"/>
        <w:tabs>
          <w:tab w:val="right" w:leader="dot" w:pos="9350"/>
        </w:tabs>
        <w:ind w:left="480"/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3" w:history="1">
        <w:r w:rsidRPr="00F85BFC">
          <w:rPr>
            <w:rStyle w:val="Hyperlink"/>
            <w:b/>
            <w:noProof/>
            <w:lang w:eastAsia="zh-CN"/>
          </w:rPr>
          <w:t>4.2 Code Si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4" w:history="1">
        <w:r w:rsidRPr="00F85BFC">
          <w:rPr>
            <w:rStyle w:val="Hyperlink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F85BFC">
          <w:rPr>
            <w:rStyle w:val="Hyperlink"/>
            <w:b/>
            <w:noProof/>
          </w:rPr>
          <w:t>Feat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47748" w:rsidRDefault="00547748">
      <w:pPr>
        <w:pStyle w:val="TOC1"/>
        <w:tabs>
          <w:tab w:val="left" w:pos="420"/>
          <w:tab w:val="right" w:leader="dot" w:pos="9350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lang w:eastAsia="zh-CN"/>
        </w:rPr>
      </w:pPr>
      <w:hyperlink w:anchor="_Toc514839615" w:history="1">
        <w:r w:rsidRPr="00F85BFC">
          <w:rPr>
            <w:rStyle w:val="Hyperlink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  <w:lang w:eastAsia="zh-CN"/>
          </w:rPr>
          <w:tab/>
        </w:r>
        <w:r w:rsidRPr="00F85BFC">
          <w:rPr>
            <w:rStyle w:val="Hyperlink"/>
            <w:b/>
            <w:noProof/>
          </w:rPr>
          <w:t>Test Pla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4839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D7E4B" w:rsidRDefault="00E92713" w:rsidP="00E92713">
      <w:pPr>
        <w:rPr>
          <w:rFonts w:ascii="Times New Roman" w:eastAsia="SimSun" w:hAnsi="Times New Roman"/>
          <w:b/>
          <w:sz w:val="36"/>
          <w:szCs w:val="36"/>
          <w:lang w:eastAsia="zh-CN"/>
        </w:rPr>
      </w:pPr>
      <w:r>
        <w:rPr>
          <w:rFonts w:ascii="Times New Roman" w:eastAsia="SimSun" w:hAnsi="Times New Roman"/>
          <w:b/>
          <w:sz w:val="36"/>
          <w:szCs w:val="36"/>
          <w:lang w:eastAsia="zh-CN"/>
        </w:rPr>
        <w:fldChar w:fldCharType="end"/>
      </w:r>
    </w:p>
    <w:p w:rsidR="00E92713" w:rsidRDefault="00E92713" w:rsidP="00E92713">
      <w:pPr>
        <w:pStyle w:val="Heading1"/>
        <w:numPr>
          <w:ilvl w:val="0"/>
          <w:numId w:val="2"/>
        </w:numPr>
        <w:rPr>
          <w:b/>
        </w:rPr>
      </w:pPr>
      <w:bookmarkStart w:id="1" w:name="_Toc514839604"/>
      <w:r w:rsidRPr="00E92713">
        <w:rPr>
          <w:b/>
        </w:rPr>
        <w:t>Introduction</w:t>
      </w:r>
      <w:bookmarkEnd w:id="1"/>
    </w:p>
    <w:p w:rsidR="00E132F7" w:rsidRDefault="00E132F7" w:rsidP="00E132F7">
      <w:pPr>
        <w:rPr>
          <w:lang w:eastAsia="zh-CN"/>
        </w:rPr>
      </w:pPr>
      <w:r>
        <w:rPr>
          <w:lang w:eastAsia="zh-CN"/>
        </w:rPr>
        <w:t xml:space="preserve">This document describes the firmware </w:t>
      </w:r>
      <w:r w:rsidR="00116DD1">
        <w:rPr>
          <w:lang w:eastAsia="zh-CN"/>
        </w:rPr>
        <w:t xml:space="preserve">of </w:t>
      </w:r>
      <w:r w:rsidR="00B245CC">
        <w:rPr>
          <w:lang w:eastAsia="zh-CN"/>
        </w:rPr>
        <w:t>PLL</w:t>
      </w:r>
      <w:r w:rsidR="00116DD1">
        <w:rPr>
          <w:lang w:eastAsia="zh-CN"/>
        </w:rPr>
        <w:t xml:space="preserve"> </w:t>
      </w:r>
      <w:r w:rsidR="00F7434F">
        <w:rPr>
          <w:lang w:eastAsia="zh-CN"/>
        </w:rPr>
        <w:t>calibration</w:t>
      </w:r>
      <w:r>
        <w:rPr>
          <w:lang w:eastAsia="zh-CN"/>
        </w:rPr>
        <w:t>.</w:t>
      </w:r>
    </w:p>
    <w:p w:rsidR="0084648E" w:rsidRPr="0084648E" w:rsidRDefault="0084648E" w:rsidP="0084648E">
      <w:pPr>
        <w:pStyle w:val="Heading1"/>
        <w:rPr>
          <w:b/>
          <w:lang w:eastAsia="zh-CN"/>
        </w:rPr>
      </w:pPr>
      <w:bookmarkStart w:id="2" w:name="_Toc514839605"/>
      <w:r w:rsidRPr="0084648E">
        <w:rPr>
          <w:b/>
          <w:lang w:eastAsia="zh-CN"/>
        </w:rPr>
        <w:t>2. Interafces</w:t>
      </w:r>
      <w:bookmarkEnd w:id="2"/>
    </w:p>
    <w:p w:rsidR="0084648E" w:rsidRPr="00CB19A7" w:rsidRDefault="0084648E" w:rsidP="0084648E">
      <w:pPr>
        <w:pStyle w:val="Heading2"/>
        <w:rPr>
          <w:b/>
        </w:rPr>
      </w:pPr>
      <w:bookmarkStart w:id="3" w:name="_Toc469500005"/>
      <w:bookmarkStart w:id="4" w:name="_Toc504051241"/>
      <w:bookmarkStart w:id="5" w:name="_Toc509072197"/>
      <w:bookmarkStart w:id="6" w:name="_Toc514839606"/>
      <w:r>
        <w:rPr>
          <w:b/>
        </w:rPr>
        <w:t xml:space="preserve">2.1 </w:t>
      </w:r>
      <w:r w:rsidRPr="00CB19A7">
        <w:rPr>
          <w:b/>
        </w:rPr>
        <w:t>Firmware Interface Signal</w:t>
      </w:r>
      <w:bookmarkEnd w:id="3"/>
      <w:bookmarkEnd w:id="4"/>
      <w:bookmarkEnd w:id="5"/>
      <w:bookmarkEnd w:id="6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68"/>
        <w:gridCol w:w="630"/>
        <w:gridCol w:w="5040"/>
      </w:tblGrid>
      <w:tr w:rsidR="00C60D96" w:rsidRPr="00F71480" w:rsidTr="00C60D96">
        <w:tc>
          <w:tcPr>
            <w:tcW w:w="3168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63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5040" w:type="dxa"/>
          </w:tcPr>
          <w:p w:rsidR="00C60D96" w:rsidRPr="00F71480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F71480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cmx_</w:t>
            </w:r>
            <w:r w:rsidR="00B245CC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EXT_EN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5040" w:type="dxa"/>
          </w:tcPr>
          <w:p w:rsidR="00C60D96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External enabl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C60D96" w:rsidRPr="001C4A1A" w:rsidTr="00C60D96">
        <w:tc>
          <w:tcPr>
            <w:tcW w:w="3168" w:type="dxa"/>
            <w:shd w:val="clear" w:color="auto" w:fill="auto"/>
          </w:tcPr>
          <w:p w:rsidR="00C60D96" w:rsidRPr="00810928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bdr w:val="single" w:sz="4" w:space="0" w:color="auto"/>
                <w:shd w:val="pct15" w:color="auto" w:fill="FFFFFF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lang w:eastAsia="zh-CN"/>
              </w:rPr>
              <w:t>cmx_EXT_FORCE_CAL_DO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Force to skip calibration.</w:t>
            </w:r>
          </w:p>
        </w:tc>
      </w:tr>
      <w:tr w:rsidR="00C60D96" w:rsidRPr="00472560" w:rsidTr="00C60D96">
        <w:tc>
          <w:tcPr>
            <w:tcW w:w="3168" w:type="dxa"/>
            <w:shd w:val="clear" w:color="auto" w:fill="auto"/>
          </w:tcPr>
          <w:p w:rsidR="00C60D96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7E621E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DONE_LANE</w:t>
            </w:r>
          </w:p>
        </w:tc>
        <w:tc>
          <w:tcPr>
            <w:tcW w:w="630" w:type="dxa"/>
          </w:tcPr>
          <w:p w:rsidR="00C60D96" w:rsidRPr="001C4A1A" w:rsidRDefault="001C4A1A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C60D96" w:rsidRDefault="007E621E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PLL 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</w:t>
            </w:r>
            <w:r w:rsidR="00810928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 done</w:t>
            </w:r>
            <w:r w:rsidR="001C4A1A" w:rsidRPr="001C4A1A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.</w:t>
            </w:r>
          </w:p>
        </w:tc>
      </w:tr>
      <w:tr w:rsidR="00810928" w:rsidRPr="00472560" w:rsidTr="00C60D96">
        <w:tc>
          <w:tcPr>
            <w:tcW w:w="3168" w:type="dxa"/>
            <w:shd w:val="clear" w:color="auto" w:fill="auto"/>
          </w:tcPr>
          <w:p w:rsidR="00810928" w:rsidRPr="00810928" w:rsidRDefault="00810928" w:rsidP="003161EF">
            <w:pPr>
              <w:suppressAutoHyphens w:val="0"/>
              <w:autoSpaceDE/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</w:pP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lnx_</w:t>
            </w:r>
            <w:r w:rsidR="007E621E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PLL</w:t>
            </w:r>
            <w:r w:rsidRPr="00810928">
              <w:rPr>
                <w:rFonts w:ascii="Consolas" w:eastAsiaTheme="minorEastAsia" w:hAnsi="Consolas" w:cs="Consolas"/>
                <w:sz w:val="20"/>
                <w:u w:val="single"/>
                <w:lang w:eastAsia="zh-CN"/>
              </w:rPr>
              <w:t>_CAL_PASS_LANE</w:t>
            </w:r>
          </w:p>
        </w:tc>
        <w:tc>
          <w:tcPr>
            <w:tcW w:w="630" w:type="dxa"/>
          </w:tcPr>
          <w:p w:rsidR="00810928" w:rsidRPr="001C4A1A" w:rsidRDefault="00810928" w:rsidP="007A41A1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I/O</w:t>
            </w:r>
          </w:p>
        </w:tc>
        <w:tc>
          <w:tcPr>
            <w:tcW w:w="5040" w:type="dxa"/>
          </w:tcPr>
          <w:p w:rsidR="00810928" w:rsidRDefault="007E621E" w:rsidP="00810928">
            <w:pPr>
              <w:suppressAutoHyphens w:val="0"/>
              <w:autoSpaceDE/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 xml:space="preserve">PLL </w:t>
            </w:r>
            <w:r w:rsidR="00810928">
              <w:rPr>
                <w:rFonts w:asciiTheme="minorHAnsi" w:hAnsiTheme="minorHAnsi"/>
                <w:color w:val="auto"/>
                <w:sz w:val="18"/>
                <w:szCs w:val="18"/>
                <w:lang w:eastAsia="zh-CN"/>
              </w:rPr>
              <w:t>Calibration pass.</w:t>
            </w:r>
          </w:p>
        </w:tc>
      </w:tr>
    </w:tbl>
    <w:p w:rsidR="0084648E" w:rsidRDefault="0084648E" w:rsidP="0084648E">
      <w:pPr>
        <w:pStyle w:val="Heading2"/>
        <w:rPr>
          <w:b/>
        </w:rPr>
      </w:pPr>
      <w:bookmarkStart w:id="7" w:name="_Toc469500006"/>
      <w:bookmarkStart w:id="8" w:name="_Toc504051242"/>
    </w:p>
    <w:p w:rsidR="0084648E" w:rsidRPr="00CB19A7" w:rsidRDefault="0084648E" w:rsidP="0084648E">
      <w:pPr>
        <w:pStyle w:val="Heading2"/>
        <w:rPr>
          <w:b/>
        </w:rPr>
      </w:pPr>
      <w:bookmarkStart w:id="9" w:name="_Toc509072198"/>
      <w:bookmarkStart w:id="10" w:name="_Toc514839607"/>
      <w:r>
        <w:rPr>
          <w:b/>
        </w:rPr>
        <w:t xml:space="preserve">2.2 </w:t>
      </w:r>
      <w:r w:rsidRPr="00CB19A7">
        <w:rPr>
          <w:b/>
        </w:rPr>
        <w:t>Digital Interface Signal</w:t>
      </w:r>
      <w:bookmarkEnd w:id="7"/>
      <w:bookmarkEnd w:id="8"/>
      <w:bookmarkEnd w:id="9"/>
      <w:bookmarkEnd w:id="10"/>
    </w:p>
    <w:tbl>
      <w:tblPr>
        <w:tblW w:w="88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55"/>
        <w:gridCol w:w="540"/>
        <w:gridCol w:w="4343"/>
      </w:tblGrid>
      <w:tr w:rsidR="00C60D96" w:rsidRPr="004155A6" w:rsidTr="00C60D96">
        <w:tc>
          <w:tcPr>
            <w:tcW w:w="3955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Port Name</w:t>
            </w:r>
          </w:p>
        </w:tc>
        <w:tc>
          <w:tcPr>
            <w:tcW w:w="540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ir</w:t>
            </w:r>
          </w:p>
        </w:tc>
        <w:tc>
          <w:tcPr>
            <w:tcW w:w="4343" w:type="dxa"/>
          </w:tcPr>
          <w:p w:rsidR="00C60D96" w:rsidRPr="004155A6" w:rsidRDefault="00C60D96" w:rsidP="007A41A1">
            <w:pPr>
              <w:suppressAutoHyphens w:val="0"/>
              <w:autoSpaceDE/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b/>
                <w:color w:val="auto"/>
                <w:sz w:val="20"/>
                <w:lang w:eastAsia="zh-CN"/>
              </w:rPr>
              <w:t>Description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PHY_STATUS</w:t>
            </w:r>
          </w:p>
        </w:tc>
        <w:tc>
          <w:tcPr>
            <w:tcW w:w="540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O</w:t>
            </w:r>
          </w:p>
        </w:tc>
        <w:tc>
          <w:tcPr>
            <w:tcW w:w="4343" w:type="dxa"/>
          </w:tcPr>
          <w:p w:rsidR="00C60D96" w:rsidRPr="004155A6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 w:rsidRPr="004155A6">
              <w:rPr>
                <w:rFonts w:asciiTheme="minorHAnsi" w:hAnsiTheme="minorHAnsi"/>
                <w:color w:val="auto"/>
                <w:sz w:val="20"/>
                <w:lang w:eastAsia="zh-CN"/>
              </w:rPr>
              <w:t>The running status of PHY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4155A6" w:rsidRDefault="00A608C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t>PLL_AMP_CAL_TOP_START</w:t>
            </w:r>
          </w:p>
        </w:tc>
        <w:tc>
          <w:tcPr>
            <w:tcW w:w="540" w:type="dxa"/>
          </w:tcPr>
          <w:p w:rsidR="00C60D96" w:rsidRPr="004155A6" w:rsidRDefault="00A608C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4155A6" w:rsidRDefault="00A608C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PLL AMP Cal Top Start.</w:t>
            </w:r>
          </w:p>
        </w:tc>
      </w:tr>
      <w:tr w:rsidR="00C60D96" w:rsidRPr="004155A6" w:rsidTr="00C60D96">
        <w:tc>
          <w:tcPr>
            <w:tcW w:w="3955" w:type="dxa"/>
          </w:tcPr>
          <w:p w:rsidR="00C60D96" w:rsidRPr="00F23E2B" w:rsidRDefault="00A608C6" w:rsidP="00485E02">
            <w:pPr>
              <w:suppressAutoHyphens w:val="0"/>
              <w:autoSpaceDE/>
              <w:rPr>
                <w:rFonts w:asciiTheme="minorHAnsi" w:eastAsiaTheme="minorEastAsia" w:hAnsiTheme="minorHAnsi" w:cs="Consolas"/>
                <w:sz w:val="20"/>
                <w:u w:val="single"/>
                <w:lang w:eastAsia="zh-CN"/>
              </w:rPr>
            </w:pPr>
            <w:r>
              <w:t>PLL_AMP_CAL_TOP_DONE</w:t>
            </w:r>
          </w:p>
        </w:tc>
        <w:tc>
          <w:tcPr>
            <w:tcW w:w="540" w:type="dxa"/>
          </w:tcPr>
          <w:p w:rsidR="00C60D96" w:rsidRPr="00F23E2B" w:rsidRDefault="00A608C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I/O</w:t>
            </w:r>
          </w:p>
        </w:tc>
        <w:tc>
          <w:tcPr>
            <w:tcW w:w="4343" w:type="dxa"/>
          </w:tcPr>
          <w:p w:rsidR="00C60D96" w:rsidRPr="00F23E2B" w:rsidRDefault="00A608C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  <w:r>
              <w:rPr>
                <w:rFonts w:asciiTheme="minorHAnsi" w:hAnsiTheme="minorHAnsi"/>
                <w:color w:val="auto"/>
                <w:sz w:val="20"/>
                <w:lang w:eastAsia="zh-CN"/>
              </w:rPr>
              <w:t>PLL AMP Cal Top Done.</w:t>
            </w:r>
          </w:p>
        </w:tc>
      </w:tr>
      <w:tr w:rsidR="00C60D96" w:rsidRPr="00485E02" w:rsidTr="00C60D96">
        <w:tc>
          <w:tcPr>
            <w:tcW w:w="3955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eastAsia="PMingLiU" w:hAnsiTheme="minorHAnsi" w:cs="Consolas"/>
                <w:sz w:val="20"/>
                <w:lang w:eastAsia="zh-TW"/>
              </w:rPr>
            </w:pPr>
          </w:p>
        </w:tc>
        <w:tc>
          <w:tcPr>
            <w:tcW w:w="540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  <w:tc>
          <w:tcPr>
            <w:tcW w:w="4343" w:type="dxa"/>
          </w:tcPr>
          <w:p w:rsidR="00C60D96" w:rsidRPr="00F23E2B" w:rsidRDefault="00C60D96" w:rsidP="00485E02">
            <w:pPr>
              <w:suppressAutoHyphens w:val="0"/>
              <w:autoSpaceDE/>
              <w:rPr>
                <w:rFonts w:asciiTheme="minorHAnsi" w:hAnsiTheme="minorHAnsi"/>
                <w:color w:val="auto"/>
                <w:sz w:val="20"/>
                <w:lang w:eastAsia="zh-CN"/>
              </w:rPr>
            </w:pPr>
          </w:p>
        </w:tc>
      </w:tr>
    </w:tbl>
    <w:p w:rsidR="0084648E" w:rsidRDefault="0084648E" w:rsidP="00485E02">
      <w:pPr>
        <w:pStyle w:val="Heading2"/>
        <w:rPr>
          <w:b/>
        </w:rPr>
      </w:pPr>
      <w:bookmarkStart w:id="11" w:name="_Toc469500007"/>
      <w:bookmarkStart w:id="12" w:name="_Toc504051243"/>
      <w:bookmarkStart w:id="13" w:name="_Toc509072199"/>
      <w:bookmarkStart w:id="14" w:name="_Toc514839608"/>
      <w:r w:rsidRPr="00485E02">
        <w:rPr>
          <w:b/>
        </w:rPr>
        <w:lastRenderedPageBreak/>
        <w:t>2.3 Analog Interface Signal</w:t>
      </w:r>
      <w:bookmarkEnd w:id="11"/>
      <w:bookmarkEnd w:id="12"/>
      <w:bookmarkEnd w:id="13"/>
      <w:bookmarkEnd w:id="14"/>
    </w:p>
    <w:tbl>
      <w:tblPr>
        <w:tblpPr w:leftFromText="180" w:rightFromText="180" w:vertAnchor="text" w:tblpY="1"/>
        <w:tblOverlap w:val="never"/>
        <w:tblW w:w="95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670"/>
        <w:gridCol w:w="735"/>
        <w:gridCol w:w="5185"/>
      </w:tblGrid>
      <w:tr w:rsidR="00A608C6" w:rsidRPr="00D03C79" w:rsidTr="00A44406">
        <w:tc>
          <w:tcPr>
            <w:tcW w:w="3670" w:type="dxa"/>
          </w:tcPr>
          <w:p w:rsidR="00A608C6" w:rsidRPr="00765ED2" w:rsidRDefault="00A608C6" w:rsidP="00A608C6">
            <w:pPr>
              <w:rPr>
                <w:b/>
              </w:rPr>
            </w:pPr>
            <w:r w:rsidRPr="00765ED2">
              <w:rPr>
                <w:b/>
              </w:rPr>
              <w:t>Port Name</w:t>
            </w:r>
          </w:p>
        </w:tc>
        <w:tc>
          <w:tcPr>
            <w:tcW w:w="735" w:type="dxa"/>
          </w:tcPr>
          <w:p w:rsidR="00A608C6" w:rsidRPr="00A608C6" w:rsidRDefault="00A608C6" w:rsidP="00A608C6">
            <w:pPr>
              <w:rPr>
                <w:b/>
              </w:rPr>
            </w:pPr>
            <w:r w:rsidRPr="00A608C6">
              <w:rPr>
                <w:b/>
              </w:rPr>
              <w:t>Dir</w:t>
            </w:r>
          </w:p>
        </w:tc>
        <w:tc>
          <w:tcPr>
            <w:tcW w:w="5185" w:type="dxa"/>
          </w:tcPr>
          <w:p w:rsidR="00A608C6" w:rsidRPr="00D03C79" w:rsidRDefault="00A608C6" w:rsidP="00A608C6">
            <w:r w:rsidRPr="00765ED2">
              <w:rPr>
                <w:b/>
              </w:rPr>
              <w:t>Description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PLL</w:t>
            </w:r>
            <w:r w:rsidRPr="00C95FEE">
              <w:rPr>
                <w:b/>
                <w:color w:val="0070C0"/>
              </w:rPr>
              <w:t>AMPCAL_EN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LCPLL Amplitude calibration enable 1: enable calibration 0: cal off, normal mode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LCVCO_DAC_LSB[4</w:t>
            </w:r>
            <w:r w:rsidRPr="00C95FEE">
              <w:rPr>
                <w:b/>
                <w:color w:val="0070C0"/>
              </w:rPr>
              <w:t>:0]</w:t>
            </w:r>
          </w:p>
        </w:tc>
        <w:tc>
          <w:tcPr>
            <w:tcW w:w="735" w:type="dxa"/>
          </w:tcPr>
          <w:p w:rsidR="00A608C6" w:rsidRPr="00D03C79" w:rsidRDefault="00A608C6" w:rsidP="00A608C6">
            <w:r w:rsidRPr="00D03C79">
              <w:t>I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CVCO swing amplitude lsb setting, will be changed during LCVCO amplitude calibration. Higher values means bigger amplitude.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LCVCO_DAC_MSB[2:0]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LCVCO swing amplitude msb setting, will be changed during LCVCO amplitude calibration. Higher values means bigger amplitude.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PLL</w:t>
            </w:r>
            <w:r w:rsidRPr="00C95FEE">
              <w:rPr>
                <w:b/>
                <w:color w:val="0070C0"/>
              </w:rPr>
              <w:t>CAL_EN</w:t>
            </w:r>
          </w:p>
        </w:tc>
        <w:tc>
          <w:tcPr>
            <w:tcW w:w="735" w:type="dxa"/>
          </w:tcPr>
          <w:p w:rsidR="00A608C6" w:rsidRPr="00D03C79" w:rsidRDefault="00A608C6" w:rsidP="00A608C6">
            <w:r w:rsidRPr="00D03C79">
              <w:t>I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CPLL Frequency calibration enable: 1: enable cap bank frequency calibration, 0: calibration off, normal mode</w:t>
            </w:r>
          </w:p>
        </w:tc>
      </w:tr>
      <w:tr w:rsidR="00A608C6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 w:rsidRPr="00C95FEE">
              <w:rPr>
                <w:b/>
                <w:color w:val="0070C0"/>
              </w:rPr>
              <w:t>FBDIV[9:0]</w:t>
            </w:r>
          </w:p>
        </w:tc>
        <w:tc>
          <w:tcPr>
            <w:tcW w:w="735" w:type="dxa"/>
          </w:tcPr>
          <w:p w:rsidR="00A608C6" w:rsidRPr="00D03C79" w:rsidRDefault="00A608C6" w:rsidP="00A608C6">
            <w:r w:rsidRPr="00D03C79">
              <w:t>I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CPLL feedback divider ratio, will be set to different number during PLL calibration</w:t>
            </w:r>
          </w:p>
        </w:tc>
      </w:tr>
      <w:tr w:rsidR="00A608C6" w:rsidRPr="00D95623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 w:rsidRPr="00C95FEE">
              <w:rPr>
                <w:b/>
                <w:color w:val="0070C0"/>
              </w:rPr>
              <w:t>LCCAP_MSB[3:0]</w:t>
            </w:r>
          </w:p>
          <w:p w:rsidR="00A608C6" w:rsidRPr="00C95FEE" w:rsidRDefault="00A608C6" w:rsidP="00A608C6">
            <w:pPr>
              <w:rPr>
                <w:b/>
                <w:color w:val="0070C0"/>
              </w:rPr>
            </w:pP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LCVCO cap bank settings. It’s adjusted during LCVCO frequency calibration. Higher values means more cap, lower VCO frequency.</w:t>
            </w:r>
          </w:p>
          <w:p w:rsidR="00A608C6" w:rsidRPr="00D95623" w:rsidRDefault="00A608C6" w:rsidP="00A608C6">
            <w:r>
              <w:t>Thermo code, default : 0000,0001,0011,0111,1111, when externally forced , more options,such as 0101,1011…</w:t>
            </w:r>
          </w:p>
        </w:tc>
      </w:tr>
      <w:tr w:rsidR="00A608C6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 w:rsidRPr="00C95FEE">
              <w:rPr>
                <w:b/>
                <w:color w:val="0070C0"/>
              </w:rPr>
              <w:t>LCCAP_</w:t>
            </w:r>
            <w:r>
              <w:rPr>
                <w:b/>
                <w:color w:val="0070C0"/>
              </w:rPr>
              <w:t>L</w:t>
            </w:r>
            <w:r w:rsidRPr="00C95FEE">
              <w:rPr>
                <w:b/>
                <w:color w:val="0070C0"/>
              </w:rPr>
              <w:t>SB[</w:t>
            </w:r>
            <w:r>
              <w:rPr>
                <w:b/>
                <w:color w:val="0070C0"/>
              </w:rPr>
              <w:t>4</w:t>
            </w:r>
            <w:r w:rsidRPr="00C95FEE">
              <w:rPr>
                <w:b/>
                <w:color w:val="0070C0"/>
              </w:rPr>
              <w:t>:0]</w:t>
            </w:r>
          </w:p>
        </w:tc>
        <w:tc>
          <w:tcPr>
            <w:tcW w:w="735" w:type="dxa"/>
          </w:tcPr>
          <w:p w:rsidR="00A608C6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LCVCO LSB cap bank settings. It’s adjusted during LCVCO frequency calibration. Higher values means more cap, lower VCO frequency.</w:t>
            </w:r>
          </w:p>
          <w:p w:rsidR="00A608C6" w:rsidRDefault="00A608C6" w:rsidP="00A608C6">
            <w:r>
              <w:t>Binary code only.</w:t>
            </w:r>
          </w:p>
        </w:tc>
      </w:tr>
      <w:tr w:rsidR="00A608C6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VCOAMP_VTH_SEL[3:0]</w:t>
            </w:r>
          </w:p>
        </w:tc>
        <w:tc>
          <w:tcPr>
            <w:tcW w:w="735" w:type="dxa"/>
          </w:tcPr>
          <w:p w:rsidR="00A608C6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Set VCO amplitudethreshold selection</w:t>
            </w:r>
          </w:p>
        </w:tc>
      </w:tr>
      <w:tr w:rsidR="00A608C6" w:rsidTr="00A44406">
        <w:tc>
          <w:tcPr>
            <w:tcW w:w="3670" w:type="dxa"/>
          </w:tcPr>
          <w:p w:rsidR="00A608C6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LCVCOCAL_BUF_EN</w:t>
            </w:r>
          </w:p>
        </w:tc>
        <w:tc>
          <w:tcPr>
            <w:tcW w:w="735" w:type="dxa"/>
          </w:tcPr>
          <w:p w:rsidR="00A608C6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 xml:space="preserve">On during normal amplitude calibration to reduce settilng time.  </w:t>
            </w:r>
          </w:p>
          <w:p w:rsidR="00A608C6" w:rsidRDefault="00A608C6" w:rsidP="00A608C6">
            <w:r>
              <w:t>Off during slow amplitude calibration and in the end of each calibration.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 w:rsidRPr="00C95FEE">
              <w:rPr>
                <w:b/>
                <w:color w:val="0070C0"/>
              </w:rPr>
              <w:t>VCOAMP_HI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O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CPLL peak detector output, 1: LCVCO amplitude is higher than threshold, 0: LCVCO amplitude is lower than threshold, threshold is set by register VCOAMP_VTH_SEL[3:0]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 w:rsidRPr="00C95FEE">
              <w:rPr>
                <w:b/>
                <w:color w:val="0070C0"/>
              </w:rPr>
              <w:t>FBC_PLLCAL</w:t>
            </w:r>
          </w:p>
        </w:tc>
        <w:tc>
          <w:tcPr>
            <w:tcW w:w="735" w:type="dxa"/>
          </w:tcPr>
          <w:p w:rsidR="00A608C6" w:rsidRPr="00D03C79" w:rsidRDefault="00A608C6" w:rsidP="00A608C6">
            <w:r w:rsidRPr="00D03C79">
              <w:t>O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CPLL feedback divider output, it’s divide down version of VCO output, it’s used in frequency calibration to decide LCVCO output frequency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LD_CAL_DATA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Load all calibration data to analog to current PLL running frequency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VIND_BAND_SEL</w:t>
            </w:r>
          </w:p>
        </w:tc>
        <w:tc>
          <w:tcPr>
            <w:tcW w:w="735" w:type="dxa"/>
          </w:tcPr>
          <w:p w:rsidR="00A608C6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VCO running frequency range select (1: high 0: low)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Pr="00C95FEE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TEMPC_MUX_HOLD_SEL[3:0]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Pr="00D03C79" w:rsidRDefault="00A608C6" w:rsidP="00A608C6">
            <w:r>
              <w:t>Used in fast start-up and speed change mode to cover temperature change</w:t>
            </w:r>
          </w:p>
        </w:tc>
      </w:tr>
      <w:tr w:rsidR="00A608C6" w:rsidRPr="00D03C79" w:rsidTr="00A44406">
        <w:tc>
          <w:tcPr>
            <w:tcW w:w="3670" w:type="dxa"/>
          </w:tcPr>
          <w:p w:rsidR="00A608C6" w:rsidRDefault="00A608C6" w:rsidP="00A608C6">
            <w:pPr>
              <w:rPr>
                <w:b/>
                <w:color w:val="0070C0"/>
              </w:rPr>
            </w:pPr>
            <w:r>
              <w:rPr>
                <w:b/>
                <w:color w:val="0070C0"/>
              </w:rPr>
              <w:t>TEMPC_MUX _SEL[3:0]</w:t>
            </w:r>
          </w:p>
        </w:tc>
        <w:tc>
          <w:tcPr>
            <w:tcW w:w="735" w:type="dxa"/>
          </w:tcPr>
          <w:p w:rsidR="00A608C6" w:rsidRPr="00D03C79" w:rsidRDefault="00A608C6" w:rsidP="00A608C6">
            <w:r>
              <w:t>I</w:t>
            </w:r>
          </w:p>
        </w:tc>
        <w:tc>
          <w:tcPr>
            <w:tcW w:w="5185" w:type="dxa"/>
          </w:tcPr>
          <w:p w:rsidR="00A608C6" w:rsidRDefault="00A608C6" w:rsidP="00A608C6">
            <w:r>
              <w:t>Used in fast start-up and speed change mode to cover temperature change</w:t>
            </w:r>
          </w:p>
        </w:tc>
      </w:tr>
    </w:tbl>
    <w:p w:rsidR="00C60D96" w:rsidRPr="00C60D96" w:rsidRDefault="00C60D96" w:rsidP="00C60D96"/>
    <w:p w:rsidR="007A41A1" w:rsidRPr="008E6057" w:rsidRDefault="007A41A1" w:rsidP="008E6057">
      <w:pPr>
        <w:pStyle w:val="Heading2"/>
        <w:rPr>
          <w:b/>
          <w:lang w:eastAsia="zh-CN"/>
        </w:rPr>
      </w:pPr>
      <w:bookmarkStart w:id="15" w:name="_Toc514839609"/>
      <w:r w:rsidRPr="007A41A1">
        <w:rPr>
          <w:b/>
          <w:lang w:eastAsia="zh-CN"/>
        </w:rPr>
        <w:lastRenderedPageBreak/>
        <w:t>2.4 Time Flow</w:t>
      </w:r>
      <w:bookmarkEnd w:id="15"/>
    </w:p>
    <w:p w:rsidR="00992721" w:rsidRDefault="00992721" w:rsidP="007A41A1"/>
    <w:p w:rsidR="00992721" w:rsidRDefault="00992721" w:rsidP="00992721">
      <w:r>
        <w:br w:type="page"/>
      </w:r>
    </w:p>
    <w:p w:rsidR="004F136E" w:rsidRDefault="004F136E" w:rsidP="004F136E">
      <w:pPr>
        <w:pStyle w:val="Heading1"/>
        <w:numPr>
          <w:ilvl w:val="0"/>
          <w:numId w:val="10"/>
        </w:numPr>
        <w:tabs>
          <w:tab w:val="left" w:pos="90"/>
          <w:tab w:val="left" w:pos="360"/>
        </w:tabs>
        <w:rPr>
          <w:b/>
        </w:rPr>
      </w:pPr>
      <w:bookmarkStart w:id="16" w:name="_Toc514839610"/>
      <w:r w:rsidRPr="004F136E">
        <w:rPr>
          <w:b/>
        </w:rPr>
        <w:lastRenderedPageBreak/>
        <w:t>Block Diagram</w:t>
      </w:r>
      <w:bookmarkEnd w:id="16"/>
    </w:p>
    <w:p w:rsidR="00264331" w:rsidRDefault="00A145E8" w:rsidP="00264331">
      <w:pPr>
        <w:pStyle w:val="ListParagraph"/>
        <w:ind w:left="360"/>
      </w:pPr>
      <w:r w:rsidRPr="00A145E8">
        <w:rPr>
          <w:rFonts w:ascii="Calibri" w:eastAsia="SimSun" w:hAnsi="Calibri"/>
          <w:noProof/>
          <w:color w:val="auto"/>
          <w:sz w:val="22"/>
          <w:szCs w:val="22"/>
          <w:lang w:eastAsia="zh-CN"/>
        </w:rPr>
        <mc:AlternateContent>
          <mc:Choice Requires="wpc">
            <w:drawing>
              <wp:inline distT="0" distB="0" distL="0" distR="0" wp14:anchorId="0FB7A7D6" wp14:editId="13AE7444">
                <wp:extent cx="5943600" cy="3222790"/>
                <wp:effectExtent l="0" t="0" r="361950" b="0"/>
                <wp:docPr id="2384" name="Canvas 238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1" name="Rectangle 2386"/>
                        <wps:cNvSpPr>
                          <a:spLocks noChangeArrowheads="1"/>
                        </wps:cNvSpPr>
                        <wps:spPr bwMode="auto">
                          <a:xfrm>
                            <a:off x="3173095" y="822960"/>
                            <a:ext cx="855980" cy="936625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2" name="Rectangle 2387"/>
                        <wps:cNvSpPr>
                          <a:spLocks noChangeArrowheads="1"/>
                        </wps:cNvSpPr>
                        <wps:spPr bwMode="auto">
                          <a:xfrm>
                            <a:off x="2016760" y="932180"/>
                            <a:ext cx="204470" cy="902335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g:wgp>
                        <wpg:cNvPr id="3" name="Group 2388"/>
                        <wpg:cNvGrpSpPr>
                          <a:grpSpLocks/>
                        </wpg:cNvGrpSpPr>
                        <wpg:grpSpPr bwMode="auto">
                          <a:xfrm>
                            <a:off x="2436495" y="1491615"/>
                            <a:ext cx="93980" cy="122555"/>
                            <a:chOff x="3388" y="2741"/>
                            <a:chExt cx="145" cy="170"/>
                          </a:xfrm>
                        </wpg:grpSpPr>
                        <wps:wsp>
                          <wps:cNvPr id="4" name="Line 238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461" y="2741"/>
                              <a:ext cx="1" cy="14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23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88" y="2862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23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12" y="2886"/>
                              <a:ext cx="97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23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36" y="2911"/>
                              <a:ext cx="49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g:wgp>
                        <wpg:cNvPr id="8" name="Group 2393"/>
                        <wpg:cNvGrpSpPr>
                          <a:grpSpLocks/>
                        </wpg:cNvGrpSpPr>
                        <wpg:grpSpPr bwMode="auto">
                          <a:xfrm rot="16200000">
                            <a:off x="2451735" y="1319530"/>
                            <a:ext cx="329565" cy="45720"/>
                            <a:chOff x="1718" y="1507"/>
                            <a:chExt cx="435" cy="145"/>
                          </a:xfrm>
                        </wpg:grpSpPr>
                        <wps:wsp>
                          <wps:cNvPr id="9" name="Line 239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718" y="1580"/>
                              <a:ext cx="193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239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59" y="1580"/>
                              <a:ext cx="194" cy="0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239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59" y="1507"/>
                              <a:ext cx="0" cy="145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239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11" y="1507"/>
                              <a:ext cx="0" cy="145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14" name="Line 2398"/>
                        <wps:cNvCnPr>
                          <a:cxnSpLocks noChangeShapeType="1"/>
                        </wps:cNvCnPr>
                        <wps:spPr bwMode="auto">
                          <a:xfrm>
                            <a:off x="2468245" y="1177290"/>
                            <a:ext cx="0" cy="6286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399"/>
                        <wps:cNvCnPr>
                          <a:cxnSpLocks noChangeShapeType="1"/>
                        </wps:cNvCnPr>
                        <wps:spPr bwMode="auto">
                          <a:xfrm>
                            <a:off x="2468245" y="1240155"/>
                            <a:ext cx="31750" cy="3175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400"/>
                        <wps:cNvCnPr>
                          <a:cxnSpLocks noChangeShapeType="1"/>
                        </wps:cNvCnPr>
                        <wps:spPr bwMode="auto">
                          <a:xfrm flipH="1">
                            <a:off x="2436495" y="1271905"/>
                            <a:ext cx="63500" cy="1460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2401"/>
                        <wps:cNvCnPr>
                          <a:cxnSpLocks noChangeShapeType="1"/>
                        </wps:cNvCnPr>
                        <wps:spPr bwMode="auto">
                          <a:xfrm>
                            <a:off x="2436495" y="1286510"/>
                            <a:ext cx="63500" cy="3302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2402"/>
                        <wps:cNvCnPr>
                          <a:cxnSpLocks noChangeShapeType="1"/>
                        </wps:cNvCnPr>
                        <wps:spPr bwMode="auto">
                          <a:xfrm flipH="1">
                            <a:off x="2436495" y="1319530"/>
                            <a:ext cx="63500" cy="152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2403"/>
                        <wps:cNvCnPr>
                          <a:cxnSpLocks noChangeShapeType="1"/>
                        </wps:cNvCnPr>
                        <wps:spPr bwMode="auto">
                          <a:xfrm>
                            <a:off x="2436495" y="1334770"/>
                            <a:ext cx="47625" cy="3048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2404"/>
                        <wps:cNvCnPr>
                          <a:cxnSpLocks noChangeShapeType="1"/>
                        </wps:cNvCnPr>
                        <wps:spPr bwMode="auto">
                          <a:xfrm>
                            <a:off x="2484120" y="1365250"/>
                            <a:ext cx="0" cy="6413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2405"/>
                        <wps:cNvCnPr>
                          <a:cxnSpLocks noChangeShapeType="1"/>
                        </wps:cNvCnPr>
                        <wps:spPr bwMode="auto">
                          <a:xfrm>
                            <a:off x="2436495" y="1429385"/>
                            <a:ext cx="9398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2406"/>
                        <wps:cNvCnPr>
                          <a:cxnSpLocks noChangeShapeType="1"/>
                        </wps:cNvCnPr>
                        <wps:spPr bwMode="auto">
                          <a:xfrm>
                            <a:off x="2436495" y="1460500"/>
                            <a:ext cx="9398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2407"/>
                        <wps:cNvCnPr>
                          <a:cxnSpLocks noChangeShapeType="1"/>
                        </wps:cNvCnPr>
                        <wps:spPr bwMode="auto">
                          <a:xfrm>
                            <a:off x="2484120" y="1460500"/>
                            <a:ext cx="0" cy="7937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2408"/>
                        <wps:cNvCnPr>
                          <a:cxnSpLocks noChangeShapeType="1"/>
                        </wps:cNvCnPr>
                        <wps:spPr bwMode="auto">
                          <a:xfrm>
                            <a:off x="2221230" y="1177290"/>
                            <a:ext cx="885825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2409"/>
                        <wps:cNvCnPr>
                          <a:cxnSpLocks noChangeShapeType="1"/>
                        </wps:cNvCnPr>
                        <wps:spPr bwMode="auto">
                          <a:xfrm>
                            <a:off x="2484120" y="1506855"/>
                            <a:ext cx="140970" cy="127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2410"/>
                        <wps:cNvCnPr>
                          <a:cxnSpLocks noChangeShapeType="1"/>
                        </wps:cNvCnPr>
                        <wps:spPr bwMode="auto">
                          <a:xfrm>
                            <a:off x="2079625" y="994410"/>
                            <a:ext cx="635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2411"/>
                        <wps:cNvCnPr>
                          <a:cxnSpLocks noChangeShapeType="1"/>
                        </wps:cNvCnPr>
                        <wps:spPr bwMode="auto">
                          <a:xfrm>
                            <a:off x="2111375" y="994410"/>
                            <a:ext cx="635" cy="46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2412"/>
                        <wps:cNvCnPr>
                          <a:cxnSpLocks noChangeShapeType="1"/>
                        </wps:cNvCnPr>
                        <wps:spPr bwMode="auto">
                          <a:xfrm>
                            <a:off x="2111375" y="1041400"/>
                            <a:ext cx="31750" cy="895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2413"/>
                        <wps:cNvCnPr>
                          <a:cxnSpLocks noChangeShapeType="1"/>
                        </wps:cNvCnPr>
                        <wps:spPr bwMode="auto">
                          <a:xfrm flipV="1">
                            <a:off x="2111375" y="1407160"/>
                            <a:ext cx="31750" cy="86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2414"/>
                        <wps:cNvCnPr>
                          <a:cxnSpLocks noChangeShapeType="1"/>
                        </wps:cNvCnPr>
                        <wps:spPr bwMode="auto">
                          <a:xfrm>
                            <a:off x="2111375" y="1493520"/>
                            <a:ext cx="0" cy="62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8" name="Group 2415"/>
                        <wpg:cNvGrpSpPr>
                          <a:grpSpLocks/>
                        </wpg:cNvGrpSpPr>
                        <wpg:grpSpPr bwMode="auto">
                          <a:xfrm>
                            <a:off x="2064385" y="1539875"/>
                            <a:ext cx="93980" cy="109855"/>
                            <a:chOff x="3388" y="2741"/>
                            <a:chExt cx="145" cy="170"/>
                          </a:xfrm>
                        </wpg:grpSpPr>
                        <wps:wsp>
                          <wps:cNvPr id="39" name="Line 24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461" y="2741"/>
                              <a:ext cx="1" cy="146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24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388" y="2862"/>
                              <a:ext cx="145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24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12" y="2886"/>
                              <a:ext cx="97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Line 24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436" y="2911"/>
                              <a:ext cx="49" cy="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wgp>
                      <wps:wsp>
                        <wps:cNvPr id="43" name="Oval 2420"/>
                        <wps:cNvSpPr>
                          <a:spLocks noChangeArrowheads="1"/>
                        </wps:cNvSpPr>
                        <wps:spPr bwMode="auto">
                          <a:xfrm>
                            <a:off x="2079625" y="1234440"/>
                            <a:ext cx="63500" cy="95250"/>
                          </a:xfrm>
                          <a:prstGeom prst="ellipse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44" name="Line 2421"/>
                        <wps:cNvCnPr>
                          <a:cxnSpLocks noChangeShapeType="1"/>
                        </wps:cNvCnPr>
                        <wps:spPr bwMode="auto">
                          <a:xfrm>
                            <a:off x="2111375" y="1153795"/>
                            <a:ext cx="0" cy="2533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2422"/>
                        <wps:cNvCnPr>
                          <a:cxnSpLocks noChangeShapeType="1"/>
                        </wps:cNvCnPr>
                        <wps:spPr bwMode="auto">
                          <a:xfrm>
                            <a:off x="2111375" y="1234440"/>
                            <a:ext cx="0" cy="952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Text Box 2423"/>
                        <wps:cNvSpPr txBox="1">
                          <a:spLocks noChangeArrowheads="1"/>
                        </wps:cNvSpPr>
                        <wps:spPr bwMode="auto">
                          <a:xfrm>
                            <a:off x="2539365" y="1007110"/>
                            <a:ext cx="382270" cy="146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>VCO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" name="Rectangle 2424"/>
                        <wps:cNvSpPr>
                          <a:spLocks noChangeArrowheads="1"/>
                        </wps:cNvSpPr>
                        <wps:spPr bwMode="auto">
                          <a:xfrm>
                            <a:off x="1037590" y="932180"/>
                            <a:ext cx="242570" cy="622300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45E8" w:rsidRPr="00EF3BB4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Cs w:val="24"/>
                                </w:rPr>
                              </w:pPr>
                              <w:r w:rsidRPr="00EF3BB4">
                                <w:rPr>
                                  <w:rFonts w:ascii="Arial" w:cs="Arial"/>
                                  <w:b/>
                                  <w:bCs/>
                                  <w:szCs w:val="24"/>
                                </w:rPr>
                                <w:t>PFD</w:t>
                              </w:r>
                            </w:p>
                          </w:txbxContent>
                        </wps:txbx>
                        <wps:bodyPr rot="0" vert="horz" wrap="square" lIns="37418" tIns="18708" rIns="37418" bIns="18708" anchor="ctr" anchorCtr="0" upright="1">
                          <a:noAutofit/>
                        </wps:bodyPr>
                      </wps:wsp>
                      <wps:wsp>
                        <wps:cNvPr id="48" name="Line 2425"/>
                        <wps:cNvCnPr>
                          <a:cxnSpLocks noChangeShapeType="1"/>
                        </wps:cNvCnPr>
                        <wps:spPr bwMode="auto">
                          <a:xfrm flipH="1">
                            <a:off x="1825625" y="1110615"/>
                            <a:ext cx="28575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2426"/>
                        <wps:cNvCnPr>
                          <a:cxnSpLocks noChangeShapeType="1"/>
                        </wps:cNvCnPr>
                        <wps:spPr bwMode="auto">
                          <a:xfrm flipH="1">
                            <a:off x="1825625" y="1445895"/>
                            <a:ext cx="268605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Text Box 2427"/>
                        <wps:cNvSpPr txBox="1">
                          <a:spLocks noChangeArrowheads="1"/>
                        </wps:cNvSpPr>
                        <wps:spPr bwMode="auto">
                          <a:xfrm>
                            <a:off x="1832610" y="830580"/>
                            <a:ext cx="266065" cy="1765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5016F1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20"/>
                                </w:rPr>
                              </w:pPr>
                              <w:r w:rsidRPr="005016F1">
                                <w:rPr>
                                  <w:rFonts w:ascii="Arial" w:cs="Arial"/>
                                  <w:b/>
                                  <w:bCs/>
                                  <w:sz w:val="20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0" tIns="0" rIns="0" bIns="0" upright="1">
                          <a:noAutofit/>
                        </wps:bodyPr>
                      </wps:wsp>
                      <wps:wsp>
                        <wps:cNvPr id="51" name="Text Box 2428"/>
                        <wps:cNvSpPr txBox="1">
                          <a:spLocks noChangeArrowheads="1"/>
                        </wps:cNvSpPr>
                        <wps:spPr bwMode="auto">
                          <a:xfrm>
                            <a:off x="1826895" y="1031875"/>
                            <a:ext cx="147955" cy="99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9"/>
                                  <w:szCs w:val="14"/>
                                </w:rPr>
                                <w:t>UP</w:t>
                              </w:r>
                            </w:p>
                          </w:txbxContent>
                        </wps:txbx>
                        <wps:bodyPr rot="0" vert="horz" wrap="square" lIns="0" tIns="0" rIns="0" bIns="0" upright="1">
                          <a:noAutofit/>
                        </wps:bodyPr>
                      </wps:wsp>
                      <wps:wsp>
                        <wps:cNvPr id="52" name="Text Box 2429"/>
                        <wps:cNvSpPr txBox="1">
                          <a:spLocks noChangeArrowheads="1"/>
                        </wps:cNvSpPr>
                        <wps:spPr bwMode="auto">
                          <a:xfrm>
                            <a:off x="1809115" y="1365250"/>
                            <a:ext cx="207645" cy="1009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9"/>
                                  <w:szCs w:val="14"/>
                                </w:rPr>
                                <w:t>DN</w:t>
                              </w:r>
                            </w:p>
                          </w:txbxContent>
                        </wps:txbx>
                        <wps:bodyPr rot="0" vert="horz" wrap="square" lIns="0" tIns="0" rIns="0" bIns="0" upright="1">
                          <a:noAutofit/>
                        </wps:bodyPr>
                      </wps:wsp>
                      <wps:wsp>
                        <wps:cNvPr id="53" name="Rectangle 2430"/>
                        <wps:cNvSpPr>
                          <a:spLocks noChangeArrowheads="1"/>
                        </wps:cNvSpPr>
                        <wps:spPr bwMode="auto">
                          <a:xfrm>
                            <a:off x="2317115" y="2266950"/>
                            <a:ext cx="855980" cy="381635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>FBDIV10</w:t>
                              </w: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37418" tIns="18708" rIns="37418" bIns="18708" anchor="ctr" anchorCtr="0" upright="1">
                          <a:noAutofit/>
                        </wps:bodyPr>
                      </wps:wsp>
                      <wps:wsp>
                        <wps:cNvPr id="54" name="Line 243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858520" y="2400935"/>
                            <a:ext cx="1458595" cy="1714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2432"/>
                        <wps:cNvCnPr>
                          <a:cxnSpLocks noChangeShapeType="1"/>
                        </wps:cNvCnPr>
                        <wps:spPr bwMode="auto">
                          <a:xfrm flipV="1">
                            <a:off x="851535" y="3169285"/>
                            <a:ext cx="178816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Text Box 2433"/>
                        <wps:cNvSpPr txBox="1">
                          <a:spLocks noChangeArrowheads="1"/>
                        </wps:cNvSpPr>
                        <wps:spPr bwMode="auto">
                          <a:xfrm>
                            <a:off x="302260" y="3017520"/>
                            <a:ext cx="603885" cy="132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color w:val="FF3300"/>
                                  <w:sz w:val="16"/>
                                  <w:szCs w:val="24"/>
                                </w:rPr>
                                <w:t>FBDIV[</w:t>
                              </w:r>
                              <w:r>
                                <w:rPr>
                                  <w:rFonts w:ascii="Arial" w:cs="Arial"/>
                                  <w:b/>
                                  <w:bCs/>
                                  <w:color w:val="FF3300"/>
                                  <w:sz w:val="16"/>
                                  <w:szCs w:val="24"/>
                                </w:rPr>
                                <w:t>9</w:t>
                              </w: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color w:val="FF3300"/>
                                  <w:sz w:val="16"/>
                                  <w:szCs w:val="24"/>
                                </w:rPr>
                                <w:t>:0]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" name="Line 2434"/>
                        <wps:cNvCnPr>
                          <a:cxnSpLocks noChangeShapeType="1"/>
                        </wps:cNvCnPr>
                        <wps:spPr bwMode="auto">
                          <a:xfrm flipH="1">
                            <a:off x="1083310" y="2710815"/>
                            <a:ext cx="186690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Text Box 2435"/>
                        <wps:cNvSpPr txBox="1">
                          <a:spLocks noChangeArrowheads="1"/>
                        </wps:cNvSpPr>
                        <wps:spPr bwMode="auto">
                          <a:xfrm>
                            <a:off x="50165" y="2651760"/>
                            <a:ext cx="673100" cy="1054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color w:val="009999"/>
                                  <w:sz w:val="16"/>
                                  <w:szCs w:val="24"/>
                                </w:rPr>
                                <w:t>FBC_PLLCA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" name="Line 2436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850265" y="1386840"/>
                            <a:ext cx="5715" cy="98107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2437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43610" y="1292225"/>
                            <a:ext cx="0" cy="18859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2438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950595" y="975995"/>
                            <a:ext cx="0" cy="18923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2439"/>
                        <wps:cNvCnPr>
                          <a:cxnSpLocks noChangeShapeType="1"/>
                        </wps:cNvCnPr>
                        <wps:spPr bwMode="auto">
                          <a:xfrm rot="5400000" flipV="1">
                            <a:off x="83820" y="973455"/>
                            <a:ext cx="635" cy="16891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Text Box 244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822960"/>
                            <a:ext cx="302260" cy="98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>ref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" name="Text Box 2441"/>
                        <wps:cNvSpPr txBox="1">
                          <a:spLocks noChangeArrowheads="1"/>
                        </wps:cNvSpPr>
                        <wps:spPr bwMode="auto">
                          <a:xfrm>
                            <a:off x="3021965" y="2569210"/>
                            <a:ext cx="2134870" cy="183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color w:val="FF3300"/>
                                  <w:sz w:val="16"/>
                                  <w:szCs w:val="24"/>
                                </w:rPr>
                                <w:t>Red: Analog Inputs from Digital</w:t>
                              </w:r>
                            </w:p>
                          </w:txbxContent>
                        </wps:txbx>
                        <wps:bodyPr rot="0" vert="horz" wrap="square" lIns="37418" tIns="18708" rIns="37418" bIns="18708" anchor="t" anchorCtr="0" upright="1">
                          <a:noAutofit/>
                        </wps:bodyPr>
                      </wps:wsp>
                      <wps:wsp>
                        <wps:cNvPr id="65" name="Text Box 2442"/>
                        <wps:cNvSpPr txBox="1">
                          <a:spLocks noChangeArrowheads="1"/>
                        </wps:cNvSpPr>
                        <wps:spPr bwMode="auto">
                          <a:xfrm>
                            <a:off x="3173095" y="2697480"/>
                            <a:ext cx="1832610" cy="1498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color w:val="009999"/>
                                  <w:sz w:val="16"/>
                                  <w:szCs w:val="24"/>
                                </w:rPr>
                                <w:t>Green: Analog Outputs to Digital</w:t>
                              </w: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37418" tIns="18708" rIns="37418" bIns="18708" anchor="t" anchorCtr="0" upright="1">
                          <a:noAutofit/>
                        </wps:bodyPr>
                      </wps:wsp>
                      <wps:wsp>
                        <wps:cNvPr id="66" name="Oval 2443"/>
                        <wps:cNvSpPr>
                          <a:spLocks noChangeArrowheads="1"/>
                        </wps:cNvSpPr>
                        <wps:spPr bwMode="auto">
                          <a:xfrm>
                            <a:off x="2433955" y="1130935"/>
                            <a:ext cx="67310" cy="7366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0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7" name="Line 2444"/>
                        <wps:cNvCnPr>
                          <a:cxnSpLocks noChangeShapeType="1"/>
                        </wps:cNvCnPr>
                        <wps:spPr bwMode="auto">
                          <a:xfrm flipH="1">
                            <a:off x="1274445" y="1064895"/>
                            <a:ext cx="368300" cy="127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2445"/>
                        <wps:cNvCnPr>
                          <a:cxnSpLocks noChangeShapeType="1"/>
                        </wps:cNvCnPr>
                        <wps:spPr bwMode="auto">
                          <a:xfrm flipH="1">
                            <a:off x="1274445" y="1386840"/>
                            <a:ext cx="368300" cy="0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AutoShape 2446"/>
                        <wps:cNvSpPr>
                          <a:spLocks noChangeArrowheads="1"/>
                        </wps:cNvSpPr>
                        <wps:spPr bwMode="auto">
                          <a:xfrm>
                            <a:off x="1648460" y="1009650"/>
                            <a:ext cx="177165" cy="194945"/>
                          </a:xfrm>
                          <a:prstGeom prst="flowChartDe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" name="AutoShape 2447"/>
                        <wps:cNvSpPr>
                          <a:spLocks noChangeArrowheads="1"/>
                        </wps:cNvSpPr>
                        <wps:spPr bwMode="auto">
                          <a:xfrm>
                            <a:off x="1648460" y="1345565"/>
                            <a:ext cx="177165" cy="196215"/>
                          </a:xfrm>
                          <a:prstGeom prst="flowChartDe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" name="Oval 2448"/>
                        <wps:cNvSpPr>
                          <a:spLocks noChangeArrowheads="1"/>
                        </wps:cNvSpPr>
                        <wps:spPr bwMode="auto">
                          <a:xfrm>
                            <a:off x="1460500" y="1792605"/>
                            <a:ext cx="54610" cy="5588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" name="AutoShape 2449"/>
                        <wps:cNvCnPr>
                          <a:cxnSpLocks noChangeShapeType="1"/>
                        </wps:cNvCnPr>
                        <wps:spPr bwMode="auto">
                          <a:xfrm>
                            <a:off x="1498600" y="1153795"/>
                            <a:ext cx="151765" cy="19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AutoShape 2450"/>
                        <wps:cNvCnPr>
                          <a:cxnSpLocks noChangeShapeType="1"/>
                        </wps:cNvCnPr>
                        <wps:spPr bwMode="auto">
                          <a:xfrm flipV="1">
                            <a:off x="1513205" y="1480185"/>
                            <a:ext cx="125095" cy="38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AutoShape 2451"/>
                        <wps:cNvCnPr>
                          <a:cxnSpLocks noChangeShapeType="1"/>
                        </wps:cNvCnPr>
                        <wps:spPr bwMode="auto">
                          <a:xfrm>
                            <a:off x="1487805" y="1028700"/>
                            <a:ext cx="0" cy="7639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Oval 2452"/>
                        <wps:cNvSpPr>
                          <a:spLocks noChangeArrowheads="1"/>
                        </wps:cNvSpPr>
                        <wps:spPr bwMode="auto">
                          <a:xfrm>
                            <a:off x="1461770" y="1460500"/>
                            <a:ext cx="51435" cy="47625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0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" name="AutoShape 2453"/>
                        <wps:cNvSpPr>
                          <a:spLocks noChangeArrowheads="1"/>
                        </wps:cNvSpPr>
                        <wps:spPr bwMode="auto">
                          <a:xfrm flipH="1">
                            <a:off x="906145" y="2648585"/>
                            <a:ext cx="177165" cy="278130"/>
                          </a:xfrm>
                          <a:prstGeom prst="flowChartDelay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" name="AutoShape 2454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083310" y="2875915"/>
                            <a:ext cx="56705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AutoShape 2455"/>
                        <wps:cNvCnPr>
                          <a:cxnSpLocks noChangeShapeType="1"/>
                        </wps:cNvCnPr>
                        <wps:spPr bwMode="auto">
                          <a:xfrm flipH="1">
                            <a:off x="386080" y="2787015"/>
                            <a:ext cx="520065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AutoShape 2456"/>
                        <wps:cNvSpPr>
                          <a:spLocks noChangeArrowheads="1"/>
                        </wps:cNvSpPr>
                        <wps:spPr bwMode="auto">
                          <a:xfrm>
                            <a:off x="1650365" y="2755900"/>
                            <a:ext cx="127635" cy="243205"/>
                          </a:xfrm>
                          <a:prstGeom prst="moon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" name="AutoShape 2457"/>
                        <wps:cNvCnPr>
                          <a:cxnSpLocks noChangeShapeType="1"/>
                        </wps:cNvCnPr>
                        <wps:spPr bwMode="auto">
                          <a:xfrm flipH="1">
                            <a:off x="1743710" y="2788285"/>
                            <a:ext cx="486410" cy="127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AutoShape 2458"/>
                        <wps:cNvCnPr>
                          <a:cxnSpLocks noChangeShapeType="1"/>
                        </wps:cNvCnPr>
                        <wps:spPr bwMode="auto">
                          <a:xfrm flipH="1">
                            <a:off x="1743710" y="2971800"/>
                            <a:ext cx="487045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Text Box 2459"/>
                        <wps:cNvSpPr txBox="1">
                          <a:spLocks noChangeArrowheads="1"/>
                        </wps:cNvSpPr>
                        <wps:spPr bwMode="auto">
                          <a:xfrm>
                            <a:off x="1823720" y="2651760"/>
                            <a:ext cx="644525" cy="958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color w:val="FF3300"/>
                                  <w:sz w:val="16"/>
                                  <w:szCs w:val="24"/>
                                </w:rPr>
                                <w:t>AMPCAL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3" name="Text Box 2460"/>
                        <wps:cNvSpPr txBox="1">
                          <a:spLocks noChangeArrowheads="1"/>
                        </wps:cNvSpPr>
                        <wps:spPr bwMode="auto">
                          <a:xfrm>
                            <a:off x="1832610" y="2871470"/>
                            <a:ext cx="685800" cy="97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color w:val="FF3300"/>
                                  <w:sz w:val="16"/>
                                  <w:szCs w:val="24"/>
                                </w:rPr>
                                <w:t>FREQCAL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4" name="Text Box 2461"/>
                        <wps:cNvSpPr txBox="1">
                          <a:spLocks noChangeArrowheads="1"/>
                        </wps:cNvSpPr>
                        <wps:spPr bwMode="auto">
                          <a:xfrm>
                            <a:off x="1137920" y="2871470"/>
                            <a:ext cx="423545" cy="100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b/>
                                  <w:bCs/>
                                  <w:sz w:val="16"/>
                                  <w:szCs w:val="24"/>
                                </w:rPr>
                                <w:t>CAL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5" name="Text Box 2462"/>
                        <wps:cNvSpPr txBox="1">
                          <a:spLocks noChangeArrowheads="1"/>
                        </wps:cNvSpPr>
                        <wps:spPr bwMode="auto">
                          <a:xfrm>
                            <a:off x="1569720" y="2298700"/>
                            <a:ext cx="414020" cy="104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upright="1">
                          <a:noAutofit/>
                        </wps:bodyPr>
                      </wps:wsp>
                      <wps:wsp>
                        <wps:cNvPr id="86" name="Line 2463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70000" y="2400935"/>
                            <a:ext cx="635" cy="31051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Oval 2464"/>
                        <wps:cNvSpPr>
                          <a:spLocks noChangeArrowheads="1"/>
                        </wps:cNvSpPr>
                        <wps:spPr bwMode="auto">
                          <a:xfrm>
                            <a:off x="1226820" y="2375535"/>
                            <a:ext cx="67945" cy="73025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000000"/>
                              </a:gs>
                              <a:gs pos="100000">
                                <a:srgbClr val="000000">
                                  <a:gamma/>
                                  <a:shade val="0"/>
                                  <a:invGamma/>
                                </a:srgbClr>
                              </a:gs>
                            </a:gsLst>
                            <a:lin ang="5400000" scaled="1"/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" name="Line 2465"/>
                        <wps:cNvCnPr>
                          <a:cxnSpLocks noChangeShapeType="1"/>
                        </wps:cNvCnPr>
                        <wps:spPr bwMode="auto">
                          <a:xfrm flipV="1">
                            <a:off x="2639695" y="2648585"/>
                            <a:ext cx="1905" cy="51879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AutoShape 2466"/>
                        <wps:cNvSpPr>
                          <a:spLocks noChangeArrowheads="1"/>
                        </wps:cNvSpPr>
                        <wps:spPr bwMode="auto">
                          <a:xfrm>
                            <a:off x="1416685" y="1848485"/>
                            <a:ext cx="128270" cy="9398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" name="AutoShape 2467"/>
                        <wps:cNvCnPr>
                          <a:cxnSpLocks noChangeShapeType="1"/>
                        </wps:cNvCnPr>
                        <wps:spPr bwMode="auto">
                          <a:xfrm>
                            <a:off x="1489075" y="1942465"/>
                            <a:ext cx="10795" cy="78740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2468"/>
                        <wps:cNvCnPr>
                          <a:cxnSpLocks noChangeShapeType="1"/>
                        </wps:cNvCnPr>
                        <wps:spPr bwMode="auto">
                          <a:xfrm>
                            <a:off x="1945005" y="2034540"/>
                            <a:ext cx="21018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2469"/>
                        <wps:cNvCnPr>
                          <a:cxnSpLocks noChangeShapeType="1"/>
                        </wps:cNvCnPr>
                        <wps:spPr bwMode="auto">
                          <a:xfrm flipV="1">
                            <a:off x="2155190" y="1974215"/>
                            <a:ext cx="60960" cy="603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2470"/>
                        <wps:cNvCnPr>
                          <a:cxnSpLocks noChangeShapeType="1"/>
                        </wps:cNvCnPr>
                        <wps:spPr bwMode="auto">
                          <a:xfrm>
                            <a:off x="2216150" y="2034540"/>
                            <a:ext cx="12065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2471"/>
                        <wps:cNvCnPr>
                          <a:cxnSpLocks noChangeShapeType="1"/>
                        </wps:cNvCnPr>
                        <wps:spPr bwMode="auto">
                          <a:xfrm flipV="1">
                            <a:off x="2336800" y="1188085"/>
                            <a:ext cx="0" cy="8464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Text Box 2472"/>
                        <wps:cNvSpPr txBox="1">
                          <a:spLocks noChangeArrowheads="1"/>
                        </wps:cNvSpPr>
                        <wps:spPr bwMode="auto">
                          <a:xfrm>
                            <a:off x="1581150" y="2049780"/>
                            <a:ext cx="75057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5016F1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b/>
                                  <w:sz w:val="20"/>
                                </w:rPr>
                              </w:pPr>
                              <w:r w:rsidRPr="005016F1">
                                <w:rPr>
                                  <w:rFonts w:ascii="Arial" w:cs="Arial"/>
                                  <w:b/>
                                  <w:sz w:val="20"/>
                                </w:rPr>
                                <w:t>VCON_REF</w:t>
                              </w:r>
                            </w:p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upright="1">
                          <a:noAutofit/>
                        </wps:bodyPr>
                      </wps:wsp>
                      <wps:wsp>
                        <wps:cNvPr id="96" name="Line 2473"/>
                        <wps:cNvCnPr>
                          <a:cxnSpLocks noChangeShapeType="1"/>
                        </wps:cNvCnPr>
                        <wps:spPr bwMode="auto">
                          <a:xfrm>
                            <a:off x="1491615" y="1974215"/>
                            <a:ext cx="69405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2474"/>
                        <wps:cNvCnPr>
                          <a:cxnSpLocks noChangeShapeType="1"/>
                        </wps:cNvCnPr>
                        <wps:spPr bwMode="auto">
                          <a:xfrm>
                            <a:off x="952500" y="524510"/>
                            <a:ext cx="1697355" cy="63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2475"/>
                        <wps:cNvCnPr>
                          <a:cxnSpLocks noChangeShapeType="1"/>
                        </wps:cNvCnPr>
                        <wps:spPr bwMode="auto">
                          <a:xfrm>
                            <a:off x="3475355" y="252095"/>
                            <a:ext cx="3022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Text Box 2476"/>
                        <wps:cNvSpPr txBox="1">
                          <a:spLocks noChangeArrowheads="1"/>
                        </wps:cNvSpPr>
                        <wps:spPr bwMode="auto">
                          <a:xfrm>
                            <a:off x="1158240" y="270510"/>
                            <a:ext cx="149669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6361D2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</w:pPr>
                              <w:r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CVCO_DAC_LSB[4</w:t>
                              </w:r>
                              <w:r w:rsidRPr="006361D2"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:0]</w:t>
                              </w:r>
                            </w:p>
                            <w:p w:rsidR="00A145E8" w:rsidRPr="006361D2" w:rsidRDefault="00A145E8" w:rsidP="00A145E8">
                              <w:pPr>
                                <w:rPr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00" name="Line 2477"/>
                        <wps:cNvCnPr>
                          <a:cxnSpLocks noChangeShapeType="1"/>
                        </wps:cNvCnPr>
                        <wps:spPr bwMode="auto">
                          <a:xfrm flipH="1">
                            <a:off x="3945890" y="1127125"/>
                            <a:ext cx="635" cy="30289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2478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794760" y="1429385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2479"/>
                        <wps:cNvCnPr>
                          <a:cxnSpLocks noChangeShapeType="1"/>
                        </wps:cNvCnPr>
                        <wps:spPr bwMode="auto">
                          <a:xfrm flipH="1">
                            <a:off x="3794760" y="1530350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2480"/>
                        <wps:cNvCnPr>
                          <a:cxnSpLocks noChangeShapeType="1"/>
                        </wps:cNvCnPr>
                        <wps:spPr bwMode="auto">
                          <a:xfrm flipH="1">
                            <a:off x="3794760" y="1379220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2481"/>
                        <wps:cNvCnPr>
                          <a:cxnSpLocks noChangeShapeType="1"/>
                        </wps:cNvCnPr>
                        <wps:spPr bwMode="auto">
                          <a:xfrm flipH="1">
                            <a:off x="3744595" y="1379220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2482"/>
                        <wps:cNvCnPr>
                          <a:cxnSpLocks noChangeShapeType="1"/>
                        </wps:cNvCnPr>
                        <wps:spPr bwMode="auto">
                          <a:xfrm flipH="1">
                            <a:off x="3945890" y="1530350"/>
                            <a:ext cx="635" cy="1517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2483"/>
                        <wps:cNvCnPr>
                          <a:cxnSpLocks noChangeShapeType="1"/>
                        </wps:cNvCnPr>
                        <wps:spPr bwMode="auto">
                          <a:xfrm>
                            <a:off x="3241040" y="1110615"/>
                            <a:ext cx="635" cy="3194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2484"/>
                        <wps:cNvCnPr>
                          <a:cxnSpLocks noChangeShapeType="1"/>
                        </wps:cNvCnPr>
                        <wps:spPr bwMode="auto">
                          <a:xfrm>
                            <a:off x="3241040" y="1430020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2485"/>
                        <wps:cNvCnPr>
                          <a:cxnSpLocks noChangeShapeType="1"/>
                        </wps:cNvCnPr>
                        <wps:spPr bwMode="auto">
                          <a:xfrm flipH="1">
                            <a:off x="3241040" y="1530350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2486"/>
                        <wps:cNvCnPr>
                          <a:cxnSpLocks noChangeShapeType="1"/>
                        </wps:cNvCnPr>
                        <wps:spPr bwMode="auto">
                          <a:xfrm>
                            <a:off x="3392170" y="1379220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2487"/>
                        <wps:cNvCnPr>
                          <a:cxnSpLocks noChangeShapeType="1"/>
                        </wps:cNvCnPr>
                        <wps:spPr bwMode="auto">
                          <a:xfrm>
                            <a:off x="3442335" y="1379220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2488"/>
                        <wps:cNvCnPr>
                          <a:cxnSpLocks noChangeShapeType="1"/>
                        </wps:cNvCnPr>
                        <wps:spPr bwMode="auto">
                          <a:xfrm>
                            <a:off x="3241040" y="1530350"/>
                            <a:ext cx="635" cy="1517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Line 2489"/>
                        <wps:cNvCnPr>
                          <a:cxnSpLocks noChangeShapeType="1"/>
                        </wps:cNvCnPr>
                        <wps:spPr bwMode="auto">
                          <a:xfrm flipV="1">
                            <a:off x="3625850" y="755650"/>
                            <a:ext cx="1905" cy="254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Line 2490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392170" y="1278255"/>
                            <a:ext cx="35242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2491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241040" y="1278255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2492"/>
                        <wps:cNvCnPr>
                          <a:cxnSpLocks noChangeShapeType="1"/>
                        </wps:cNvCnPr>
                        <wps:spPr bwMode="auto">
                          <a:xfrm flipV="1">
                            <a:off x="3442335" y="1278255"/>
                            <a:ext cx="35242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2493"/>
                        <wps:cNvCnPr>
                          <a:cxnSpLocks noChangeShapeType="1"/>
                        </wps:cNvCnPr>
                        <wps:spPr bwMode="auto">
                          <a:xfrm>
                            <a:off x="3794760" y="1278255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2494"/>
                        <wps:cNvCnPr>
                          <a:cxnSpLocks noChangeShapeType="1"/>
                        </wps:cNvCnPr>
                        <wps:spPr bwMode="auto">
                          <a:xfrm>
                            <a:off x="3241040" y="1127125"/>
                            <a:ext cx="20129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2495"/>
                        <wps:cNvCnPr>
                          <a:cxnSpLocks noChangeShapeType="1"/>
                        </wps:cNvCnPr>
                        <wps:spPr bwMode="auto">
                          <a:xfrm>
                            <a:off x="3744595" y="1127125"/>
                            <a:ext cx="20129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Freeform 2496"/>
                        <wps:cNvSpPr>
                          <a:spLocks/>
                        </wps:cNvSpPr>
                        <wps:spPr bwMode="auto">
                          <a:xfrm>
                            <a:off x="3442335" y="1026160"/>
                            <a:ext cx="302260" cy="201930"/>
                          </a:xfrm>
                          <a:custGeom>
                            <a:avLst/>
                            <a:gdLst>
                              <a:gd name="T0" fmla="*/ 0 w 288"/>
                              <a:gd name="T1" fmla="*/ 192 h 192"/>
                              <a:gd name="T2" fmla="*/ 48 w 288"/>
                              <a:gd name="T3" fmla="*/ 0 h 192"/>
                              <a:gd name="T4" fmla="*/ 96 w 288"/>
                              <a:gd name="T5" fmla="*/ 192 h 192"/>
                              <a:gd name="T6" fmla="*/ 144 w 288"/>
                              <a:gd name="T7" fmla="*/ 0 h 192"/>
                              <a:gd name="T8" fmla="*/ 192 w 288"/>
                              <a:gd name="T9" fmla="*/ 192 h 192"/>
                              <a:gd name="T10" fmla="*/ 240 w 288"/>
                              <a:gd name="T11" fmla="*/ 0 h 192"/>
                              <a:gd name="T12" fmla="*/ 288 w 288"/>
                              <a:gd name="T13" fmla="*/ 192 h 1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</a:cxnLst>
                            <a:rect l="0" t="0" r="r" b="b"/>
                            <a:pathLst>
                              <a:path w="288" h="192">
                                <a:moveTo>
                                  <a:pt x="0" y="192"/>
                                </a:moveTo>
                                <a:cubicBezTo>
                                  <a:pt x="16" y="96"/>
                                  <a:pt x="32" y="0"/>
                                  <a:pt x="48" y="0"/>
                                </a:cubicBezTo>
                                <a:cubicBezTo>
                                  <a:pt x="64" y="0"/>
                                  <a:pt x="80" y="192"/>
                                  <a:pt x="96" y="192"/>
                                </a:cubicBezTo>
                                <a:cubicBezTo>
                                  <a:pt x="112" y="192"/>
                                  <a:pt x="128" y="0"/>
                                  <a:pt x="144" y="0"/>
                                </a:cubicBezTo>
                                <a:cubicBezTo>
                                  <a:pt x="160" y="0"/>
                                  <a:pt x="176" y="192"/>
                                  <a:pt x="192" y="192"/>
                                </a:cubicBezTo>
                                <a:cubicBezTo>
                                  <a:pt x="208" y="192"/>
                                  <a:pt x="224" y="0"/>
                                  <a:pt x="240" y="0"/>
                                </a:cubicBezTo>
                                <a:cubicBezTo>
                                  <a:pt x="256" y="0"/>
                                  <a:pt x="272" y="96"/>
                                  <a:pt x="288" y="192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" name="Line 2497"/>
                        <wps:cNvCnPr>
                          <a:cxnSpLocks noChangeShapeType="1"/>
                        </wps:cNvCnPr>
                        <wps:spPr bwMode="auto">
                          <a:xfrm>
                            <a:off x="3241040" y="1228090"/>
                            <a:ext cx="35242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2498"/>
                        <wps:cNvCnPr>
                          <a:cxnSpLocks noChangeShapeType="1"/>
                        </wps:cNvCnPr>
                        <wps:spPr bwMode="auto">
                          <a:xfrm>
                            <a:off x="3694430" y="1228090"/>
                            <a:ext cx="2514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2499"/>
                        <wps:cNvCnPr>
                          <a:cxnSpLocks noChangeShapeType="1"/>
                        </wps:cNvCnPr>
                        <wps:spPr bwMode="auto">
                          <a:xfrm>
                            <a:off x="3593465" y="1177290"/>
                            <a:ext cx="635" cy="1009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2500"/>
                        <wps:cNvCnPr>
                          <a:cxnSpLocks noChangeShapeType="1"/>
                        </wps:cNvCnPr>
                        <wps:spPr bwMode="auto">
                          <a:xfrm>
                            <a:off x="3694430" y="1177290"/>
                            <a:ext cx="635" cy="1009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Line 2501"/>
                        <wps:cNvCnPr>
                          <a:cxnSpLocks noChangeShapeType="1"/>
                        </wps:cNvCnPr>
                        <wps:spPr bwMode="auto">
                          <a:xfrm flipV="1">
                            <a:off x="3593465" y="1177290"/>
                            <a:ext cx="151130" cy="1009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Line 2502"/>
                        <wps:cNvCnPr>
                          <a:cxnSpLocks noChangeShapeType="1"/>
                        </wps:cNvCnPr>
                        <wps:spPr bwMode="auto">
                          <a:xfrm flipV="1">
                            <a:off x="3625850" y="1287145"/>
                            <a:ext cx="1270" cy="762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Text Box 2503"/>
                        <wps:cNvSpPr txBox="1">
                          <a:spLocks noChangeArrowheads="1"/>
                        </wps:cNvSpPr>
                        <wps:spPr bwMode="auto">
                          <a:xfrm>
                            <a:off x="2501265" y="1974215"/>
                            <a:ext cx="1423035" cy="245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6361D2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333399"/>
                                  <w:sz w:val="20"/>
                                </w:rPr>
                              </w:pPr>
                              <w:r w:rsidRPr="006361D2"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CCAP_MSB[3:0]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27" name="Text Box 2504"/>
                        <wps:cNvSpPr txBox="1">
                          <a:spLocks noChangeArrowheads="1"/>
                        </wps:cNvSpPr>
                        <wps:spPr bwMode="auto">
                          <a:xfrm>
                            <a:off x="4180205" y="1417320"/>
                            <a:ext cx="302260" cy="123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hAnsi="Arial" w:cs="Arial"/>
                                  <w:sz w:val="16"/>
                                  <w:szCs w:val="24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sz w:val="16"/>
                                  <w:szCs w:val="24"/>
                                </w:rPr>
                                <w:t>Fvco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8" name="Line 2505"/>
                        <wps:cNvCnPr>
                          <a:cxnSpLocks noChangeShapeType="1"/>
                        </wps:cNvCnPr>
                        <wps:spPr bwMode="auto">
                          <a:xfrm>
                            <a:off x="3964305" y="1405890"/>
                            <a:ext cx="417830" cy="4445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Rectangle 2506"/>
                        <wps:cNvSpPr>
                          <a:spLocks noChangeArrowheads="1"/>
                        </wps:cNvSpPr>
                        <wps:spPr bwMode="auto">
                          <a:xfrm>
                            <a:off x="4407535" y="1325880"/>
                            <a:ext cx="804545" cy="285750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cs="Arial"/>
                                  <w:szCs w:val="36"/>
                                </w:rPr>
                              </w:pPr>
                              <w:r>
                                <w:rPr>
                                  <w:rFonts w:ascii="Arial" w:cs="Arial"/>
                                  <w:szCs w:val="36"/>
                                </w:rPr>
                                <w:t>E2C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ctr" anchorCtr="0" upright="1">
                          <a:noAutofit/>
                        </wps:bodyPr>
                      </wps:wsp>
                      <wps:wsp>
                        <wps:cNvPr id="130" name="Rectangle 2507"/>
                        <wps:cNvSpPr>
                          <a:spLocks noChangeArrowheads="1"/>
                        </wps:cNvSpPr>
                        <wps:spPr bwMode="auto">
                          <a:xfrm>
                            <a:off x="4382135" y="594360"/>
                            <a:ext cx="692785" cy="362585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szCs w:val="36"/>
                                </w:rPr>
                                <w:t>PKDET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ctr" anchorCtr="0" upright="1">
                          <a:noAutofit/>
                        </wps:bodyPr>
                      </wps:wsp>
                      <wps:wsp>
                        <wps:cNvPr id="131" name="Line 2508"/>
                        <wps:cNvCnPr>
                          <a:cxnSpLocks noChangeShapeType="1"/>
                        </wps:cNvCnPr>
                        <wps:spPr bwMode="auto">
                          <a:xfrm flipV="1">
                            <a:off x="4231005" y="755650"/>
                            <a:ext cx="0" cy="6546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Line 2509"/>
                        <wps:cNvCnPr>
                          <a:cxnSpLocks noChangeShapeType="1"/>
                        </wps:cNvCnPr>
                        <wps:spPr bwMode="auto">
                          <a:xfrm>
                            <a:off x="4231005" y="755650"/>
                            <a:ext cx="15113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2510"/>
                        <wps:cNvCnPr>
                          <a:cxnSpLocks noChangeShapeType="1"/>
                        </wps:cNvCnPr>
                        <wps:spPr bwMode="auto">
                          <a:xfrm>
                            <a:off x="5087620" y="755650"/>
                            <a:ext cx="35306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Text Box 2511"/>
                        <wps:cNvSpPr txBox="1">
                          <a:spLocks noChangeArrowheads="1"/>
                        </wps:cNvSpPr>
                        <wps:spPr bwMode="auto">
                          <a:xfrm>
                            <a:off x="5069205" y="784860"/>
                            <a:ext cx="1240155" cy="31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009999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color w:val="009999"/>
                                  <w:szCs w:val="36"/>
                                </w:rPr>
                                <w:t>VCOAMP_HI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35" name="AutoShape 2512"/>
                        <wps:cNvCnPr>
                          <a:cxnSpLocks noChangeShapeType="1"/>
                          <a:stCxn id="129" idx="2"/>
                          <a:endCxn id="53" idx="3"/>
                        </wps:cNvCnPr>
                        <wps:spPr bwMode="auto">
                          <a:xfrm rot="5400000">
                            <a:off x="3568065" y="1216660"/>
                            <a:ext cx="846455" cy="1637030"/>
                          </a:xfrm>
                          <a:prstGeom prst="bentConnector2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Line 2513"/>
                        <wps:cNvCnPr>
                          <a:cxnSpLocks noChangeShapeType="1"/>
                        </wps:cNvCnPr>
                        <wps:spPr bwMode="auto">
                          <a:xfrm>
                            <a:off x="1494790" y="2720340"/>
                            <a:ext cx="635" cy="1511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7" name="Rectangle 2514"/>
                        <wps:cNvSpPr>
                          <a:spLocks noChangeArrowheads="1"/>
                        </wps:cNvSpPr>
                        <wps:spPr bwMode="auto">
                          <a:xfrm>
                            <a:off x="137160" y="960120"/>
                            <a:ext cx="768985" cy="274320"/>
                          </a:xfrm>
                          <a:prstGeom prst="rect">
                            <a:avLst/>
                          </a:prstGeom>
                          <a:solidFill>
                            <a:srgbClr val="BBE0E3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szCs w:val="36"/>
                                </w:rPr>
                                <w:t>REFDIV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anchor="ctr" anchorCtr="0" upright="1">
                          <a:noAutofit/>
                        </wps:bodyPr>
                      </wps:wsp>
                      <wps:wsp>
                        <wps:cNvPr id="138" name="Text Box 2515"/>
                        <wps:cNvSpPr txBox="1">
                          <a:spLocks noChangeArrowheads="1"/>
                        </wps:cNvSpPr>
                        <wps:spPr bwMode="auto">
                          <a:xfrm>
                            <a:off x="3324225" y="0"/>
                            <a:ext cx="88201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szCs w:val="36"/>
                                </w:rPr>
                                <w:t>VDD1P</w:t>
                              </w:r>
                              <w:r>
                                <w:rPr>
                                  <w:rFonts w:ascii="Arial" w:cs="Arial"/>
                                  <w:szCs w:val="36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39" name="Text Box 2516"/>
                        <wps:cNvSpPr txBox="1">
                          <a:spLocks noChangeArrowheads="1"/>
                        </wps:cNvSpPr>
                        <wps:spPr bwMode="auto">
                          <a:xfrm>
                            <a:off x="3100070" y="2880360"/>
                            <a:ext cx="3026410" cy="2527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szCs w:val="36"/>
                                </w:rPr>
                              </w:pPr>
                              <w:r w:rsidRPr="002B50A0">
                                <w:rPr>
                                  <w:rFonts w:ascii="Arial" w:cs="Arial"/>
                                  <w:szCs w:val="36"/>
                                </w:rPr>
                                <w:t>Purple: Calibration related Parameter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40" name="Line 2517"/>
                        <wps:cNvCnPr>
                          <a:cxnSpLocks noChangeShapeType="1"/>
                        </wps:cNvCnPr>
                        <wps:spPr bwMode="auto">
                          <a:xfrm>
                            <a:off x="3627755" y="277495"/>
                            <a:ext cx="635" cy="1790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Text Box 2518"/>
                        <wps:cNvSpPr txBox="1">
                          <a:spLocks noChangeArrowheads="1"/>
                        </wps:cNvSpPr>
                        <wps:spPr bwMode="auto">
                          <a:xfrm>
                            <a:off x="1149350" y="513080"/>
                            <a:ext cx="1505585" cy="2425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2B50A0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CC00FF"/>
                                  <w:szCs w:val="36"/>
                                </w:rPr>
                              </w:pPr>
                              <w:r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CVCO_DAC_MSB[2:0]</w:t>
                              </w:r>
                            </w:p>
                            <w:p w:rsidR="00A145E8" w:rsidRPr="006361D2" w:rsidRDefault="00A145E8" w:rsidP="00A145E8">
                              <w:pPr>
                                <w:rPr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42" name="Text Box 2519"/>
                        <wps:cNvSpPr txBox="1">
                          <a:spLocks noChangeArrowheads="1"/>
                        </wps:cNvSpPr>
                        <wps:spPr bwMode="auto">
                          <a:xfrm>
                            <a:off x="3695065" y="1974215"/>
                            <a:ext cx="1423035" cy="245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6361D2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333399"/>
                                  <w:sz w:val="20"/>
                                </w:rPr>
                              </w:pPr>
                              <w:r w:rsidRPr="006361D2"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CCAP_</w:t>
                              </w:r>
                              <w:r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SB</w:t>
                              </w:r>
                              <w:r w:rsidRPr="006361D2"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[</w:t>
                              </w:r>
                              <w:r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4</w:t>
                              </w:r>
                              <w:r w:rsidRPr="006361D2"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:0]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  <wps:wsp>
                        <wps:cNvPr id="143" name="Rectangle 2520"/>
                        <wps:cNvSpPr>
                          <a:spLocks noChangeArrowheads="1"/>
                        </wps:cNvSpPr>
                        <wps:spPr bwMode="auto">
                          <a:xfrm>
                            <a:off x="2644775" y="372110"/>
                            <a:ext cx="323850" cy="302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Text Box 2521"/>
                        <wps:cNvSpPr txBox="1">
                          <a:spLocks noChangeArrowheads="1"/>
                        </wps:cNvSpPr>
                        <wps:spPr bwMode="auto">
                          <a:xfrm>
                            <a:off x="2625090" y="372110"/>
                            <a:ext cx="415290" cy="328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F91E83" w:rsidRDefault="00A145E8" w:rsidP="00A145E8">
                              <w:pPr>
                                <w:rPr>
                                  <w:b/>
                                  <w:sz w:val="18"/>
                                  <w:szCs w:val="18"/>
                                </w:rPr>
                              </w:pPr>
                              <w:r w:rsidRPr="00F91E83">
                                <w:rPr>
                                  <w:b/>
                                  <w:sz w:val="18"/>
                                  <w:szCs w:val="18"/>
                                </w:rPr>
                                <w:t>DA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5" name="Line 2522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3477260" y="454660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252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260" y="555625"/>
                            <a:ext cx="1511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2524"/>
                        <wps:cNvCnPr>
                          <a:cxnSpLocks noChangeShapeType="1"/>
                        </wps:cNvCnPr>
                        <wps:spPr bwMode="auto">
                          <a:xfrm flipH="1">
                            <a:off x="3477260" y="404495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Line 2525"/>
                        <wps:cNvCnPr>
                          <a:cxnSpLocks noChangeShapeType="1"/>
                        </wps:cNvCnPr>
                        <wps:spPr bwMode="auto">
                          <a:xfrm flipH="1">
                            <a:off x="3427095" y="404495"/>
                            <a:ext cx="635" cy="2019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9" name="Line 2526"/>
                        <wps:cNvCnPr>
                          <a:cxnSpLocks noChangeShapeType="1"/>
                        </wps:cNvCnPr>
                        <wps:spPr bwMode="auto">
                          <a:xfrm flipH="1">
                            <a:off x="3625850" y="555625"/>
                            <a:ext cx="3175" cy="2673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Line 2527"/>
                        <wps:cNvCnPr>
                          <a:cxnSpLocks noChangeShapeType="1"/>
                        </wps:cNvCnPr>
                        <wps:spPr bwMode="auto">
                          <a:xfrm flipH="1">
                            <a:off x="2968625" y="505460"/>
                            <a:ext cx="4584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Line 2528"/>
                        <wps:cNvCnPr>
                          <a:cxnSpLocks noChangeShapeType="1"/>
                        </wps:cNvCnPr>
                        <wps:spPr bwMode="auto">
                          <a:xfrm>
                            <a:off x="1416685" y="250825"/>
                            <a:ext cx="1848485" cy="635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Text Box 2529"/>
                        <wps:cNvSpPr txBox="1">
                          <a:spLocks noChangeArrowheads="1"/>
                        </wps:cNvSpPr>
                        <wps:spPr bwMode="auto">
                          <a:xfrm>
                            <a:off x="1750060" y="5715"/>
                            <a:ext cx="1423035" cy="2457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BBE0E3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145E8" w:rsidRPr="006361D2" w:rsidRDefault="00A145E8" w:rsidP="00A145E8">
                              <w:pPr>
                                <w:autoSpaceDN w:val="0"/>
                                <w:adjustRightInd w:val="0"/>
                                <w:rPr>
                                  <w:rFonts w:ascii="Arial" w:cs="Arial"/>
                                  <w:color w:val="333399"/>
                                  <w:sz w:val="20"/>
                                </w:rPr>
                              </w:pPr>
                              <w:r>
                                <w:rPr>
                                  <w:rFonts w:ascii="Arial" w:cs="Arial"/>
                                  <w:color w:val="CC00FF"/>
                                  <w:sz w:val="20"/>
                                </w:rPr>
                                <w:t>LCVCOCAL_BUF_EN</w:t>
                              </w:r>
                            </w:p>
                          </w:txbxContent>
                        </wps:txbx>
                        <wps:bodyPr rot="0" vert="horz" wrap="square" lIns="60350" tIns="30175" rIns="60350" bIns="30175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FB7A7D6" id="Canvas 2384" o:spid="_x0000_s1026" editas="canvas" style="width:468pt;height:253.75pt;mso-position-horizontal-relative:char;mso-position-vertical-relative:line" coordsize="59436,322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9436;height:32226;visibility:visible;mso-wrap-style:square">
                  <v:fill o:detectmouseclick="t"/>
                  <v:path o:connecttype="none"/>
                </v:shape>
                <v:rect id="Rectangle 2386" o:spid="_x0000_s1028" style="position:absolute;left:31730;top:8229;width:8560;height:936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HOTMAA&#10;AADaAAAADwAAAGRycy9kb3ducmV2LnhtbERPS4vCMBC+C/sfwgh7kTV1BZFqFFkQ9rAHn3SPQzM2&#10;1WZSmljrvzeC4Gn4+J4zX3a2Ei01vnSsYDRMQBDnTpdcKDjs119TED4ga6wck4I7eVguPnpzTLW7&#10;8ZbaXShEDGGfogITQp1K6XNDFv3Q1cSRO7nGYoiwKaRu8BbDbSW/k2QiLZYcGwzW9GMov+yuVoH8&#10;Ox72mfvfDMLxarL2ch5n5Vmpz363moEI1IW3+OX+1XE+PF95Xrl4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bHOTMAAAADaAAAADwAAAAAAAAAAAAAAAACYAgAAZHJzL2Rvd25y&#10;ZXYueG1sUEsFBgAAAAAEAAQA9QAAAIUDAAAAAA==&#10;" fillcolor="#bbe0e3"/>
                <v:rect id="Rectangle 2387" o:spid="_x0000_s1029" style="position:absolute;left:20167;top:9321;width:2045;height:902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NQO8QA&#10;AADaAAAADwAAAGRycy9kb3ducmV2LnhtbESPQWvCQBSE74X+h+UJvZS60YJIdBUpCD300MaE9PjI&#10;PrPR7NuQXZP033cLBY/DzHzDbPeTbcVAvW8cK1jMExDEldMN1wry0/FlDcIHZI2tY1LwQx72u8eH&#10;LabajfxFQxZqESHsU1RgQuhSKX1lyKKfu444emfXWwxR9rXUPY4Rblu5TJKVtNhwXDDY0Zuh6prd&#10;rAL5UeSn0n1/PofiZsrhenktm4tST7PpsAERaAr38H/7XStYwt+VeAPk7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jUDvEAAAA2gAAAA8AAAAAAAAAAAAAAAAAmAIAAGRycy9k&#10;b3ducmV2LnhtbFBLBQYAAAAABAAEAPUAAACJAwAAAAA=&#10;" fillcolor="#bbe0e3"/>
                <v:group id="Group 2388" o:spid="_x0000_s1030" style="position:absolute;left:24364;top:14916;width:940;height:1225" coordorigin="3388,2741" coordsize="145,1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2389" o:spid="_x0000_s1031" style="position:absolute;flip:x;visibility:visible;mso-wrap-style:square" from="3461,2741" to="3462,2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04BMMAAADaAAAADwAAAGRycy9kb3ducmV2LnhtbESPwWrDMBBE74H+g9hCb4ncUExwo4RS&#10;CMQ0h8YJ5LpYa8vUWhlJtd2/jwqFHoeZecNs97PtxUg+dI4VPK8yEMS10x23Cq6Xw3IDIkRkjb1j&#10;UvBDAfa7h8UWC+0mPtNYxVYkCIcCFZgYh0LKUBuyGFZuIE5e47zFmKRvpfY4Jbjt5TrLcmmx47Rg&#10;cKB3Q/VX9W0VyPJj+vSH9bVpm+PgbqU55dOs1NPj/PYKItIc/8N/7aNW8AK/V9INkL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W9OATDAAAA2gAAAA8AAAAAAAAAAAAA&#10;AAAAoQIAAGRycy9kb3ducmV2LnhtbFBLBQYAAAAABAAEAPkAAACRAwAAAAA=&#10;" strokeweight="1.5pt"/>
                  <v:line id="Line 2390" o:spid="_x0000_s1032" style="position:absolute;visibility:visible;mso-wrap-style:square" from="3388,2862" to="3533,2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BqsMAAADaAAAADwAAAGRycy9kb3ducmV2LnhtbESPQWvCQBSE7wX/w/IEb3VjSYukrlIC&#10;Qg7xkFT0+si+ZkOzb2N2q/Hfu4VCj8PMfMNsdpPtxZVG3zlWsFomIIgbpztuFRw/989rED4ga+wd&#10;k4I7edhtZ08bzLS7cUXXOrQiQthnqMCEMGRS+saQRb90A3H0vtxoMUQ5tlKPeItw28uXJHmTFjuO&#10;CwYHyg013/WPVZAeCqPPU+nLKilO1F3S/FI7pRbz6eMdRKAp/If/2oVW8Aq/V+IN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bAarDAAAA2gAAAA8AAAAAAAAAAAAA&#10;AAAAoQIAAGRycy9kb3ducmV2LnhtbFBLBQYAAAAABAAEAPkAAACRAwAAAAA=&#10;" strokeweight="2.25pt"/>
                  <v:line id="Line 2391" o:spid="_x0000_s1033" style="position:absolute;visibility:visible;mso-wrap-style:square" from="3412,2886" to="3509,2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Amf3cEAAADaAAAADwAAAGRycy9kb3ducmV2LnhtbESPQYvCMBSE74L/ITzB25oqIkvXWJaC&#10;0IMerLJ7fTRvm7LNS22i1n9vBMHjMDPfMOtssK24Uu8bxwrmswQEceV0w7WC03H78QnCB2SNrWNS&#10;cCcP2WY8WmOq3Y0PdC1DLSKEfYoKTAhdKqWvDFn0M9cRR+/P9RZDlH0tdY+3CLetXCTJSlpsOC4Y&#10;7Cg3VP2XF6tguS+M/h12fndIih9qzsv8XDqlppPh+wtEoCG8w692oRWs4Hkl3gC5e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8CZ/dwQAAANoAAAAPAAAAAAAAAAAAAAAA&#10;AKECAABkcnMvZG93bnJldi54bWxQSwUGAAAAAAQABAD5AAAAjwMAAAAA&#10;" strokeweight="2.25pt"/>
                  <v:line id="Line 2392" o:spid="_x0000_s1034" style="position:absolute;visibility:visible;mso-wrap-style:square" from="3436,2911" to="3485,2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U6RsMAAADaAAAADwAAAGRycy9kb3ducmV2LnhtbESPQWvCQBSE7wX/w/IEb3VjCa2krlIC&#10;Qg7xkFT0+si+ZkOzb2N2q/Hfu4VCj8PMfMNsdpPtxZVG3zlWsFomIIgbpztuFRw/989rED4ga+wd&#10;k4I7edhtZ08bzLS7cUXXOrQiQthnqMCEMGRS+saQRb90A3H0vtxoMUQ5tlKPeItw28uXJHmVFjuO&#10;CwYHyg013/WPVZAeCqPPU+nLKilO1F3S/FI7pRbz6eMdRKAp/If/2oVW8Aa/V+INkN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NFOkbDAAAA2gAAAA8AAAAAAAAAAAAA&#10;AAAAoQIAAGRycy9kb3ducmV2LnhtbFBLBQYAAAAABAAEAPkAAACRAwAAAAA=&#10;" strokeweight="2.25pt"/>
                </v:group>
                <v:group id="Group 2393" o:spid="_x0000_s1035" style="position:absolute;left:24517;top:13195;width:3295;height:457;rotation:-90" coordorigin="1718,1507" coordsize="435,1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bQeRe8EAAADaAAAADwAA&#10;AAAAAAAAAAAAAACqAgAAZHJzL2Rvd25yZXYueG1sUEsFBgAAAAAEAAQA+gAAAJgDAAAAAA==&#10;">
                  <v:line id="Line 2394" o:spid="_x0000_s1036" style="position:absolute;flip:x;visibility:visible;mso-wrap-style:square" from="1718,1580" to="1911,1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7yXmsMAAADaAAAADwAAAGRycy9kb3ducmV2LnhtbESPwWrDMBBE74X8g9hAb42cHEzrRAkh&#10;EIhpD60b6HWx1paJtTKSYrt/XxUKPQ4z84bZHWbbi5F86BwrWK8yEMS10x23Cq6f56dnECEia+wd&#10;k4JvCnDYLx52WGg38QeNVWxFgnAoUIGJcSikDLUhi2HlBuLkNc5bjEn6VmqPU4LbXm6yLJcWO04L&#10;Bgc6Gapv1d0qkOXr9O7Pm2vTNpfBfZXmLZ9mpR6X83ELItIc/8N/7YtW8AK/V9INkPs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u8l5rDAAAA2gAAAA8AAAAAAAAAAAAA&#10;AAAAoQIAAGRycy9kb3ducmV2LnhtbFBLBQYAAAAABAAEAPkAAACRAwAAAAA=&#10;" strokeweight="1.5pt"/>
                  <v:line id="Line 2395" o:spid="_x0000_s1037" style="position:absolute;flip:x;visibility:visible;mso-wrap-style:square" from="1959,1580" to="2153,15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UedMMAAADbAAAADwAAAGRycy9kb3ducmV2LnhtbESPQWsCMRCF70L/Q5iCt5qtB5GtUaQg&#10;KPVQrdDrsJndLG4mS5K66793DgVvM7w3732z2oy+UzeKqQ1s4H1WgCKugm25MXD52b0tQaWMbLEL&#10;TAbulGCzfpmssLRh4BPdzrlREsKpRAMu577UOlWOPKZZ6IlFq0P0mGWNjbYRBwn3nZ4XxUJ7bFka&#10;HPb06ai6nv+8AX34Gr7jbn6pm3rfh9+DOy6G0Zjp67j9AJVpzE/z//XeCr7Qyy8ygF4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lHnTDAAAA2wAAAA8AAAAAAAAAAAAA&#10;AAAAoQIAAGRycy9kb3ducmV2LnhtbFBLBQYAAAAABAAEAPkAAACRAwAAAAA=&#10;" strokeweight="1.5pt"/>
                  <v:line id="Line 2396" o:spid="_x0000_s1038" style="position:absolute;flip:x;visibility:visible;mso-wrap-style:square" from="1959,1507" to="1959,1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wzTMAAAADbAAAADwAAAGRycy9kb3ducmV2LnhtbERPS2sCMRC+F/ofwhS8FM3W0iKrUVrB&#10;B71pxfOwGTeLO5NtEnX775tCobf5+J4zW/TcqiuF2Hgx8DQqQJFU3jZSGzh8roYTUDGhWGy9kIFv&#10;irCY39/NsLT+Jju67lOtcojEEg24lLpS61g5Yowj35Fk7uQDY8ow1NoGvOVwbvW4KF41YyO5wWFH&#10;S0fVeX9hAy+u4u3qsHn8esaPkJj5fb05GjN46N+moBL16V/8597aPH8Mv7/kA/T8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TcM0zAAAAA2wAAAA8AAAAAAAAAAAAAAAAA&#10;oQIAAGRycy9kb3ducmV2LnhtbFBLBQYAAAAABAAEAPkAAACOAwAAAAA=&#10;" strokeweight="3pt"/>
                  <v:line id="Line 2397" o:spid="_x0000_s1039" style="position:absolute;flip:x;visibility:visible;mso-wrap-style:square" from="1911,1507" to="1911,1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5CW18AAAADbAAAADwAAAGRycy9kb3ducmV2LnhtbERPTWsCMRC9C/0PYQq9iGZbschqlLZg&#10;ld604nnYjJvFnck2SXX775tCwds83ucsVj236kIhNl4MPI4LUCSVt43UBg6f69EMVEwoFlsvZOCH&#10;IqyWd4MFltZfZUeXfapVDpFYogGXUldqHStHjHHsO5LMnXxgTBmGWtuA1xzOrX4qimfN2EhucNjR&#10;m6PqvP9mA1NX8XZ92Ay/JvgREjO/vm+Oxjzc9y9zUIn6dBP/u7c2z5/A3y/5AL38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uQltfAAAAA2wAAAA8AAAAAAAAAAAAAAAAA&#10;oQIAAGRycy9kb3ducmV2LnhtbFBLBQYAAAAABAAEAPkAAACOAwAAAAA=&#10;" strokeweight="3pt"/>
                </v:group>
                <v:line id="Line 2398" o:spid="_x0000_s1040" style="position:absolute;visibility:visible;mso-wrap-style:square" from="24682,11772" to="24682,12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8pr70AAADbAAAADwAAAGRycy9kb3ducmV2LnhtbERPvQrCMBDeBd8hnOCmqaI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rPKa+9AAAA2wAAAA8AAAAAAAAAAAAAAAAAoQIA&#10;AGRycy9kb3ducmV2LnhtbFBLBQYAAAAABAAEAPkAAACLAwAAAAA=&#10;" strokeweight="2pt"/>
                <v:line id="Line 2399" o:spid="_x0000_s1041" style="position:absolute;visibility:visible;mso-wrap-style:square" from="24682,12401" to="24999,127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Abe/b8AAADbAAAADwAAAGRycy9kb3ducmV2LnhtbESPwQrCMBBE74L/EFbwpqkFRapRRKh4&#10;E6sXb2uztsVmU5qo9e+NIHgcZuYNs1x3phZPal1lWcFkHIEgzq2uuFBwPqWjOQjnkTXWlknBmxys&#10;V/3eEhNtX3ykZ+YLESDsElRQet8kUrq8JINubBvi4N1sa9AH2RZSt/gKcFPLOIpm0mDFYaHEhrYl&#10;5ffsYRTcL+dp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Abe/b8AAADbAAAADwAAAAAAAAAAAAAAAACh&#10;AgAAZHJzL2Rvd25yZXYueG1sUEsFBgAAAAAEAAQA+QAAAI0DAAAAAA==&#10;" strokeweight="2pt"/>
                <v:line id="Line 2400" o:spid="_x0000_s1042" style="position:absolute;flip:x;visibility:visible;mso-wrap-style:square" from="24364,12719" to="24999,12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5sFsQAAADbAAAADwAAAGRycy9kb3ducmV2LnhtbESP0WqDQBRE3wv5h+UG+tasVShis5Fi&#10;Wgh5S8wH3Li3auveNe5Gbb4+Wyj0cZiZM8w6n00nRhpca1nB8yoCQVxZ3XKt4FR+PKUgnEfW2Fkm&#10;BT/kIN8sHtaYaTvxgcajr0WAsMtQQeN9n0npqoYMupXtiYP3aQeDPsihlnrAKcBNJ+MoepEGWw4L&#10;DfZUNFR9H69GwXZbl5drnO7G6vzOxaW92X3ypdTjcn57BeFp9v/hv/ZOK4gT+P0SfoDc3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nmwWxAAAANsAAAAPAAAAAAAAAAAA&#10;AAAAAKECAABkcnMvZG93bnJldi54bWxQSwUGAAAAAAQABAD5AAAAkgMAAAAA&#10;" strokeweight="2pt"/>
                <v:line id="Line 2401" o:spid="_x0000_s1043" style="position:absolute;visibility:visible;mso-wrap-style:square" from="24364,12865" to="24999,131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  <v:line id="Line 2402" o:spid="_x0000_s1044" style="position:absolute;flip:x;visibility:visible;mso-wrap-style:square" from="24364,13195" to="24999,133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tR+cQAAADbAAAADwAAAGRycy9kb3ducmV2LnhtbESP0WrCQBRE3wv+w3IF3+rGFItEVynR&#10;gvjWpB9wzd4mabN3k+wao1/vFgp9HGbmDLPZjaYRA/WutqxgMY9AEBdW11wq+Mzfn1cgnEfW2Fgm&#10;BTdysNtOnjaYaHvlDxoyX4oAYZeggsr7NpHSFRUZdHPbEgfvy/YGfZB9KXWP1wA3jYyj6FUarDks&#10;VNhSWlHxk12Mgv2+zLtLvDoOxfnAaVff7enlW6nZdHxbg/A0+v/wX/uoFcRL+P0SfoDcP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O1H5xAAAANsAAAAPAAAAAAAAAAAA&#10;AAAAAKECAABkcnMvZG93bnJldi54bWxQSwUGAAAAAAQABAD5AAAAkgMAAAAA&#10;" strokeweight="2pt"/>
                <v:line id="Line 2403" o:spid="_x0000_s1045" style="position:absolute;visibility:visible;mso-wrap-style:square" from="24364,13347" to="24841,13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2404" o:spid="_x0000_s1046" style="position:absolute;visibility:visible;mso-wrap-style:square" from="24841,13652" to="24841,14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2405" o:spid="_x0000_s1047" style="position:absolute;visibility:visible;mso-wrap-style:square" from="24364,14293" to="25304,14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2406" o:spid="_x0000_s1048" style="position:absolute;visibility:visible;mso-wrap-style:square" from="24364,14605" to="25304,146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2407" o:spid="_x0000_s1049" style="position:absolute;visibility:visible;mso-wrap-style:square" from="24841,14605" to="24841,153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FzzL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f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fkFzzLwAAADbAAAADwAAAAAAAAAAAAAAAAChAgAA&#10;ZHJzL2Rvd25yZXYueG1sUEsFBgAAAAAEAAQA+QAAAIoDAAAAAA==&#10;" strokeweight="2pt"/>
                <v:line id="Line 2408" o:spid="_x0000_s1050" style="position:absolute;visibility:visible;mso-wrap-style:square" from="22212,11772" to="31070,11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/lsMAAADbAAAADwAAAGRycy9kb3ducmV2LnhtbESP0WrCQBRE34X+w3ILvkjdWMG0qasU&#10;qZJHtf2AS/aahGTvpruriX/vCoKPw8ycYZbrwbTiQs7XlhXMpgkI4sLqmksFf7/btw8QPiBrbC2T&#10;git5WK9eRkvMtO35QJdjKEWEsM9QQRVCl0npi4oM+qntiKN3ss5giNKVUjvsI9y08j1JFtJgzXGh&#10;wo42FRXN8WwU1LvJT5fbJp3k6dA7/kxO//tGqfHr8P0FItAQnuFHO9cK5jO4f4k/QK5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4P5bDAAAA2wAAAA8AAAAAAAAAAAAA&#10;AAAAoQIAAGRycy9kb3ducmV2LnhtbFBLBQYAAAAABAAEAPkAAACRAwAAAAA=&#10;" strokeweight="2pt">
                  <v:stroke endarrow="block"/>
                </v:line>
                <v:line id="Line 2409" o:spid="_x0000_s1051" style="position:absolute;visibility:visible;mso-wrap-style:square" from="24841,15068" to="26250,150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9IIL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4d9IIL8AAADbAAAADwAAAAAAAAAAAAAAAACh&#10;AgAAZHJzL2Rvd25yZXYueG1sUEsFBgAAAAAEAAQA+QAAAI0DAAAAAA==&#10;" strokeweight="2pt"/>
                <v:line id="Line 2410" o:spid="_x0000_s1052" style="position:absolute;visibility:visible;mso-wrap-style:square" from="20796,9944" to="21431,9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bJn8UAAADb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IX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EbJn8UAAADbAAAADwAAAAAAAAAA&#10;AAAAAAChAgAAZHJzL2Rvd25yZXYueG1sUEsFBgAAAAAEAAQA+QAAAJMDAAAAAA==&#10;"/>
                <v:line id="Line 2411" o:spid="_x0000_s1053" style="position:absolute;visibility:visible;mso-wrap-style:square" from="21113,9944" to="21120,104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9R68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vUevGAAAA2wAAAA8AAAAAAAAA&#10;AAAAAAAAoQIAAGRycy9kb3ducmV2LnhtbFBLBQYAAAAABAAEAPkAAACUAwAAAAA=&#10;"/>
                <v:line id="Line 2412" o:spid="_x0000_s1054" style="position:absolute;visibility:visible;mso-wrap-style:square" from="21113,10414" to="21431,11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P0cM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j9HDGAAAA2wAAAA8AAAAAAAAA&#10;AAAAAAAAoQIAAGRycy9kb3ducmV2LnhtbFBLBQYAAAAABAAEAPkAAACUAwAAAAA=&#10;"/>
                <v:line id="Line 2413" o:spid="_x0000_s1055" style="position:absolute;flip:y;visibility:visible;mso-wrap-style:square" from="21113,14071" to="21431,149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ND7M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t4m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ND7MUAAADbAAAADwAAAAAAAAAA&#10;AAAAAAChAgAAZHJzL2Rvd25yZXYueG1sUEsFBgAAAAAEAAQA+QAAAJMDAAAAAA==&#10;"/>
                <v:line id="Line 2414" o:spid="_x0000_s1056" style="position:absolute;visibility:visible;mso-wrap-style:square" from="21113,14935" to="21113,155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  <v:group id="Group 2415" o:spid="_x0000_s1057" style="position:absolute;left:20643;top:15398;width:940;height:1099" coordorigin="3388,2741" coordsize="145,17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<v:line id="Line 2416" o:spid="_x0000_s1058" style="position:absolute;flip:x;visibility:visible;mso-wrap-style:square" from="3461,2741" to="3462,2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rricMAAADbAAAADwAAAGRycy9kb3ducmV2LnhtbESPQWsCMRSE7wX/Q3iCt5pVQepqFBEE&#10;xR5aFbw+Nm83i5uXJYnu+u+bQqHHYWa+YVab3jbiST7UjhVMxhkI4sLpmisF18v+/QNEiMgaG8ek&#10;4EUBNuvB2wpz7Tr+puc5ViJBOOSowMTY5lKGwpDFMHYtcfJK5y3GJH0ltccuwW0jp1k2lxZrTgsG&#10;W9oZKu7nh1Ugj6fuy++n17IqD627Hc3nvOuVGg377RJEpD7+h//aB61gtoDfL+kHyP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iq64nDAAAA2wAAAA8AAAAAAAAAAAAA&#10;AAAAoQIAAGRycy9kb3ducmV2LnhtbFBLBQYAAAAABAAEAPkAAACRAwAAAAA=&#10;" strokeweight="1.5pt"/>
                  <v:line id="Line 2417" o:spid="_x0000_s1059" style="position:absolute;visibility:visible;mso-wrap-style:square" from="3388,2862" to="3533,2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yxVr8AAADbAAAADwAAAGRycy9kb3ducmV2LnhtbERPTWvCQBC9F/wPywjedGORItFVRBBy&#10;0INR2uuQHbPB7GzMbjX9951DocfH+15vB9+qJ/WxCWxgPstAEVfBNlwbuF4O0yWomJAttoHJwA9F&#10;2G5Gb2vMbXjxmZ5lqpWEcMzRgEupy7WOlSOPcRY6YuFuofeYBPa1tj2+JNy3+j3LPrTHhqXBYUd7&#10;R9W9/PYGFqfC2a/hGI/nrPik5rHYP8pgzGQ87FagEg3pX/znLqz4ZL18kR+gN7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gyxVr8AAADbAAAADwAAAAAAAAAAAAAAAACh&#10;AgAAZHJzL2Rvd25yZXYueG1sUEsFBgAAAAAEAAQA+QAAAI0DAAAAAA==&#10;" strokeweight="2.25pt"/>
                  <v:line id="Line 2418" o:spid="_x0000_s1060" style="position:absolute;visibility:visible;mso-wrap-style:square" from="3412,2886" to="3509,2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AUzcEAAADbAAAADwAAAGRycy9kb3ducmV2LnhtbESPQYvCMBSE7wv+h/AEb2taEVm6xrII&#10;Qg96sIpeH83bpmzzUpuo9d8bQdjjMPPNMMt8sK24Ue8bxwrSaQKCuHK64VrB8bD5/ALhA7LG1jEp&#10;eJCHfDX6WGKm3Z33dCtDLWIJ+wwVmBC6TEpfGbLop64jjt6v6y2GKPta6h7vsdy2cpYkC2mx4bhg&#10;sKO1oeqvvFoF811h9HnY+u0+KU7UXObrS+mUmoyHn28QgYbwH37ThY5cCq8v8QfI1R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QBTNwQAAANsAAAAPAAAAAAAAAAAAAAAA&#10;AKECAABkcnMvZG93bnJldi54bWxQSwUGAAAAAAQABAD5AAAAjwMAAAAA&#10;" strokeweight="2.25pt"/>
                  <v:line id="Line 2419" o:spid="_x0000_s1061" style="position:absolute;visibility:visible;mso-wrap-style:square" from="3436,2911" to="3485,2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ZKKusAAAADbAAAADwAAAGRycy9kb3ducmV2LnhtbESPQYvCMBSE74L/ITzBm6aKiHSNsghC&#10;D3qwil4fzdumbPNSm6j13xtB8DjMfDPMct3ZWtyp9ZVjBZNxAoK4cLriUsHpuB0tQPiArLF2TAqe&#10;5GG96veWmGr34APd81CKWMI+RQUmhCaV0heGLPqxa4ij9+daiyHKtpS6xUcst7WcJslcWqw4Lhhs&#10;aGOo+M9vVsFsnxl96XZ+d0iyM1XX2eaaO6WGg+73B0SgLnzDHzrTkZvC+0v8AXL1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mSirrAAAAA2wAAAA8AAAAAAAAAAAAAAAAA&#10;oQIAAGRycy9kb3ducmV2LnhtbFBLBQYAAAAABAAEAPkAAACOAwAAAAA=&#10;" strokeweight="2.25pt"/>
                </v:group>
                <v:oval id="Oval 2420" o:spid="_x0000_s1062" style="position:absolute;left:20796;top:12344;width:635;height:9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1BP8MA&#10;AADbAAAADwAAAGRycy9kb3ducmV2LnhtbESP3WrCQBSE7wXfYTmCd7rxB5XUVUSUetGKNX2AQ/aY&#10;hGbPht01pm/vFgpeDjPzDbPedqYWLTlfWVYwGScgiHOrKy4UfGfH0QqED8gaa8uk4Jc8bDf93hpT&#10;bR/8Re01FCJC2KeooAyhSaX0eUkG/dg2xNG7WWcwROkKqR0+ItzUcpokC2mw4rhQYkP7kvKf690o&#10;yCY4N+5Mh/sl4+Lzfd+uPpY3pYaDbvcGIlAXXuH/9kkrmM/g70v8AXLz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Y1BP8MAAADbAAAADwAAAAAAAAAAAAAAAACYAgAAZHJzL2Rv&#10;d25yZXYueG1sUEsFBgAAAAAEAAQA9QAAAIgDAAAAAA==&#10;" fillcolor="#bbe0e3"/>
                <v:line id="Line 2421" o:spid="_x0000_s1063" style="position:absolute;visibility:visible;mso-wrap-style:square" from="21113,11537" to="21113,140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ilsYAAADb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pIpbGAAAA2wAAAA8AAAAAAAAA&#10;AAAAAAAAoQIAAGRycy9kb3ducmV2LnhtbFBLBQYAAAAABAAEAPkAAACUAwAAAAA=&#10;"/>
                <v:line id="Line 2422" o:spid="_x0000_s1064" style="position:absolute;visibility:visible;mso-wrap-style:square" from="21113,12344" to="21113,13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X2EucQAAADbAAAADwAAAGRycy9kb3ducmV2LnhtbESPQWsCMRSE70L/Q3iF3jSr1Kpbo0gX&#10;wYMV1NLz6+Z1s3TzsmzSNf57Uyh4HGbmG2a5jrYRPXW+dqxgPMpAEJdO11wp+Dhvh3MQPiBrbByT&#10;git5WK8eBkvMtbvwkfpTqESCsM9RgQmhzaX0pSGLfuRa4uR9u85iSLKrpO7wkuC2kZMse5EWa04L&#10;Blt6M1T+nH6tgpkpjnImi/35UPT1eBHf4+fXQqmnx7h5BREohnv4v73TCp6n8Pcl/QC5u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fYS5xAAAANsAAAAPAAAAAAAAAAAA&#10;AAAAAKECAABkcnMvZG93bnJldi54bWxQSwUGAAAAAAQABAD5AAAAkgMAAAAA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423" o:spid="_x0000_s1065" type="#_x0000_t202" style="position:absolute;left:25393;top:10071;width:3823;height:14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+/DMUA&#10;AADbAAAADwAAAGRycy9kb3ducmV2LnhtbESPQWvCQBSE7wX/w/KEXopuDCWUmFWMtLRgPTQqeHxk&#10;n0kw+zZktyb9926h0OMwM98w2Xo0rbhR7xrLChbzCARxaXXDlYLj4W32AsJ5ZI2tZVLwQw7Wq8lD&#10;hqm2A3/RrfCVCBB2KSqove9SKV1Zk0E3tx1x8C62N+iD7CupexwC3LQyjqJEGmw4LNTY0bam8lp8&#10;GwVPyRh/7pryhNHre743582AeaXU43TcLEF4Gv1/+K/9oRU8J/D7JfwA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b78MxQAAANsAAAAPAAAAAAAAAAAAAAAAAJgCAABkcnMv&#10;ZG93bnJldi54bWxQSwUGAAAAAAQABAD1AAAAigMAAAAA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>VCON</w:t>
                        </w:r>
                      </w:p>
                    </w:txbxContent>
                  </v:textbox>
                </v:shape>
                <v:rect id="Rectangle 2424" o:spid="_x0000_s1066" style="position:absolute;left:10375;top:9321;width:2426;height:622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GUZcUA&#10;AADbAAAADwAAAGRycy9kb3ducmV2LnhtbESPT2vCQBTE7wW/w/IEb3VjCa1GVzGB2taD4J+Dx0f2&#10;mQSzb0N2E9Nv3y0Uehxm5jfMajOYWvTUusqygtk0AkGcW11xoeByfn+eg3AeWWNtmRR8k4PNevS0&#10;wkTbBx+pP/lCBAi7BBWU3jeJlC4vyaCb2oY4eDfbGvRBtoXULT4C3NTyJYpepcGKw0KJDWUl5fdT&#10;ZxTsroduYYoqXewvKX10eayzL6vUZDxslyA8Df4//Nf+1AriN/j9En6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gZRlxQAAANsAAAAPAAAAAAAAAAAAAAAAAJgCAABkcnMv&#10;ZG93bnJldi54bWxQSwUGAAAAAAQABAD1AAAAigMAAAAA&#10;" fillcolor="#bbe0e3">
                  <v:textbox inset="1.0394mm,.51967mm,1.0394mm,.51967mm">
                    <w:txbxContent>
                      <w:p w:rsidR="00A145E8" w:rsidRPr="00EF3BB4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Cs w:val="24"/>
                          </w:rPr>
                        </w:pPr>
                        <w:r w:rsidRPr="00EF3BB4">
                          <w:rPr>
                            <w:rFonts w:ascii="Arial" w:cs="Arial"/>
                            <w:b/>
                            <w:bCs/>
                            <w:szCs w:val="24"/>
                          </w:rPr>
                          <w:t>PFD</w:t>
                        </w:r>
                      </w:p>
                    </w:txbxContent>
                  </v:textbox>
                </v:rect>
                <v:line id="Line 2425" o:spid="_x0000_s1067" style="position:absolute;flip:x;visibility:visible;mso-wrap-style:square" from="18256,11106" to="21113,111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y8O78AAADbAAAADwAAAGRycy9kb3ducmV2LnhtbERP3WrCMBS+H+wdwhl4N9NOJ9IZRQRB&#10;nCBaH+DQHJOy5qQkmda3Xy6EXX58/4vV4DpxoxBbzwrKcQGCuPG6ZaPgUm/f5yBiQtbYeSYFD4qw&#10;Wr6+LLDS/s4nup2TETmEY4UKbEp9JWVsLDmMY98TZ+7qg8OUYTBSB7zncNfJj6KYSYct5waLPW0s&#10;NT/nX6fgYOXj05t9eRyu8+9dKeswMbVSo7dh/QUi0ZD+xU/3TiuY5rH5S/4Bcvk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hy8O78AAADbAAAADwAAAAAAAAAAAAAAAACh&#10;AgAAZHJzL2Rvd25yZXYueG1sUEsFBgAAAAAEAAQA+QAAAI0DAAAAAA==&#10;" strokeweight="1.5pt">
                  <v:stroke startarrow="block"/>
                </v:line>
                <v:line id="Line 2426" o:spid="_x0000_s1068" style="position:absolute;flip:x;visibility:visible;mso-wrap-style:square" from="18256,14458" to="20942,144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AZoMMAAADbAAAADwAAAGRycy9kb3ducmV2LnhtbESP3WoCMRSE7wt9h3AKvavZ7Y/oapQi&#10;FKQWRNcHOGyOyeLmZEmirm/fCIVeDjPzDTNfDq4TFwqx9aygHBUgiBuvWzYKDvXXywRETMgaO8+k&#10;4EYRlovHhzlW2l95R5d9MiJDOFaowKbUV1LGxpLDOPI9cfaOPjhMWQYjdcBrhrtOvhbFWDpsOS9Y&#10;7GllqTntz07Bj5W3D2++y+1wnGzWpazDm6mVen4aPmcgEg3pP/zXXmsF71O4f8k/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QGaDDAAAA2wAAAA8AAAAAAAAAAAAA&#10;AAAAoQIAAGRycy9kb3ducmV2LnhtbFBLBQYAAAAABAAEAPkAAACRAwAAAAA=&#10;" strokeweight="1.5pt">
                  <v:stroke startarrow="block"/>
                </v:line>
                <v:shape id="Text Box 2427" o:spid="_x0000_s1069" type="#_x0000_t202" style="position:absolute;left:18326;top:8305;width:2660;height:17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MUPsEA&#10;AADbAAAADwAAAGRycy9kb3ducmV2LnhtbERPTYvCMBC9L+x/CLPgRdZUQZFqLHVRFNSDuoLHoRnb&#10;ss2kNNHWf28Owh4f73uedKYSD2pcaVnBcBCBIM6sLjlX8Htef09BOI+ssbJMCp7kIFl8fswx1rbl&#10;Iz1OPhchhF2MCgrv61hKlxVk0A1sTRy4m20M+gCbXOoG2xBuKjmKook0WHJoKLCmn4Kyv9PdKOhP&#10;utF+V2YXjFab5cFc0xaXuVK9ry6dgfDU+X/x273VCsZhffgSfoB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TFD7BAAAA2wAAAA8AAAAAAAAAAAAAAAAAmAIAAGRycy9kb3du&#10;cmV2LnhtbFBLBQYAAAAABAAEAPUAAACGAwAAAAA=&#10;" filled="f" fillcolor="#bbe0e3" stroked="f">
                  <v:textbox inset="0,0,0,0">
                    <w:txbxContent>
                      <w:p w:rsidR="00A145E8" w:rsidRPr="005016F1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20"/>
                          </w:rPr>
                        </w:pPr>
                        <w:r w:rsidRPr="005016F1">
                          <w:rPr>
                            <w:rFonts w:ascii="Arial" w:cs="Arial"/>
                            <w:b/>
                            <w:bCs/>
                            <w:sz w:val="20"/>
                          </w:rPr>
                          <w:t>CP</w:t>
                        </w:r>
                      </w:p>
                    </w:txbxContent>
                  </v:textbox>
                </v:shape>
                <v:shape id="Text Box 2428" o:spid="_x0000_s1070" type="#_x0000_t202" style="position:absolute;left:18268;top:10318;width:1480;height:9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+xpcUA&#10;AADbAAAADwAAAGRycy9kb3ducmV2LnhtbESPQWvCQBSE7wX/w/IEL9JsFBokzSoqLS1oD9UWPD6y&#10;zySYfRuya5L+e1cQehxm5hsmWw2mFh21rrKsYBbFIIhzqysuFPwc358XIJxH1lhbJgV/5GC1HD1l&#10;mGrb8zd1B1+IAGGXooLS+yaV0uUlGXSRbYiDd7atQR9kW0jdYh/gppbzOE6kwYrDQokNbUvKL4er&#10;UTBNhvl+V+W/GL99bL7Mad3jplBqMh7WryA8Df4//Gh/agUvM7h/CT9AL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7GlxQAAANsAAAAPAAAAAAAAAAAAAAAAAJgCAABkcnMv&#10;ZG93bnJldi54bWxQSwUGAAAAAAQABAD1AAAAigMAAAAA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sz w:val="9"/>
                            <w:szCs w:val="14"/>
                          </w:rPr>
                          <w:t>UP</w:t>
                        </w:r>
                      </w:p>
                    </w:txbxContent>
                  </v:textbox>
                </v:shape>
                <v:shape id="Text Box 2429" o:spid="_x0000_s1071" type="#_x0000_t202" style="position:absolute;left:18091;top:13652;width:2076;height:10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0v0sUA&#10;AADbAAAADwAAAGRycy9kb3ducmV2LnhtbESPQWvCQBSE74X+h+UVehHdGKhIzCpGWlqoHowKHh/Z&#10;1yQ0+zZkt0n677uC0OMwM98w6WY0jeipc7VlBfNZBIK4sLrmUsH59DZdgnAeWWNjmRT8koPN+vEh&#10;xUTbgY/U574UAcIuQQWV920ipSsqMuhmtiUO3pftDPogu1LqDocAN42Mo2ghDdYcFipsaVdR8Z3/&#10;GAWTxRjvP+vigtHre3Yw1+2AWanU89O4XYHwNPr/8L39oRW8xHD7En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jS/SxQAAANsAAAAPAAAAAAAAAAAAAAAAAJgCAABkcnMv&#10;ZG93bnJldi54bWxQSwUGAAAAAAQABAD1AAAAigMAAAAA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sz w:val="9"/>
                            <w:szCs w:val="14"/>
                          </w:rPr>
                          <w:t>DN</w:t>
                        </w:r>
                      </w:p>
                    </w:txbxContent>
                  </v:textbox>
                </v:shape>
                <v:rect id="Rectangle 2430" o:spid="_x0000_s1072" style="position:absolute;left:23171;top:22669;width:8559;height:38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WMEu8UA&#10;AADbAAAADwAAAGRycy9kb3ducmV2LnhtbESPT2vCQBTE74LfYXlCb3Xjv6Kpa2gCtbWHQtVDj4/s&#10;MwnNvg3ZTUy/fVcoeBxm5jfMNhlMLXpqXWVZwWwagSDOra64UHA+vT6uQTiPrLG2TAp+yUGyG4+2&#10;GGt75S/qj74QAcIuRgWl900spctLMuimtiEO3sW2Bn2QbSF1i9cAN7WcR9GTNFhxWCixoayk/OfY&#10;GQX7789uY4oq3XycU3rr8qXODlaph8nw8gzC0+Dv4f/2u1awWsDtS/gBcvc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YwS7xQAAANsAAAAPAAAAAAAAAAAAAAAAAJgCAABkcnMv&#10;ZG93bnJldi54bWxQSwUGAAAAAAQABAD1AAAAigMAAAAA&#10;" fillcolor="#bbe0e3">
                  <v:textbox inset="1.0394mm,.51967mm,1.0394mm,.51967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>FBDIV10</w:t>
                        </w:r>
                        <w:r w:rsidRPr="002B50A0"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>B</w:t>
                        </w:r>
                      </w:p>
                    </w:txbxContent>
                  </v:textbox>
                </v:rect>
                <v:line id="Line 2431" o:spid="_x0000_s1073" style="position:absolute;flip:x y;visibility:visible;mso-wrap-style:square" from="8585,24009" to="23171,241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2u2MIAAADbAAAADwAAAGRycy9kb3ducmV2LnhtbESPT4vCMBTE74LfITzBm6aWKlKNsu4i&#10;ePUfu96ezdu2u81LaaLWb28EweMwM79h5svWVOJKjSstKxgNIxDEmdUl5woO+/VgCsJ5ZI2VZVJw&#10;JwfLRbczx1TbG2/puvO5CBB2KSoovK9TKV1WkEE3tDVx8H5tY9AH2eRSN3gLcFPJOIom0mDJYaHA&#10;mj4Lyv53F6OgZpfEp/P36lTlsd8kxy85/flTqt9rP2YgPLX+HX61N1rBOIHnl/AD5OI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W2u2MIAAADbAAAADwAAAAAAAAAAAAAA&#10;AAChAgAAZHJzL2Rvd25yZXYueG1sUEsFBgAAAAAEAAQA+QAAAJADAAAAAA==&#10;" strokeweight="1.5pt"/>
                <v:line id="Line 2432" o:spid="_x0000_s1074" style="position:absolute;flip:y;visibility:visible;mso-wrap-style:square" from="8515,31692" to="26396,316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gELMIAAADbAAAADwAAAGRycy9kb3ducmV2LnhtbESPT4vCMBTE7wt+h/AEb2u6giLVKMuC&#10;oOhh/QNeH81rU7Z5KUm09dubBcHjMDO/YZbr3jbiTj7UjhV8jTMQxIXTNVcKLufN5xxEiMgaG8ek&#10;4EEB1qvBxxJz7To+0v0UK5EgHHJUYGJscylDYchiGLuWOHml8xZjkr6S2mOX4LaRkyybSYs1pwWD&#10;Lf0YKv5ON6tA7vbdr99MLmVVblt33ZnDrOuVGg377wWISH18h1/trVYwncL/l/QD5OoJ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DgELMIAAADbAAAADwAAAAAAAAAAAAAA&#10;AAChAgAAZHJzL2Rvd25yZXYueG1sUEsFBgAAAAAEAAQA+QAAAJADAAAAAA==&#10;" strokeweight="1.5pt"/>
                <v:shape id="Text Box 2433" o:spid="_x0000_s1075" type="#_x0000_t202" style="position:absolute;left:3022;top:30175;width:6039;height:13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Yp0cUA&#10;AADbAAAADwAAAGRycy9kb3ducmV2LnhtbESPQWvCQBSE7wX/w/KEXopuDDSUmFWMtLRgPTQqeHxk&#10;n0kw+zZktyb9926h0OMwM98w2Xo0rbhR7xrLChbzCARxaXXDlYLj4W32AsJ5ZI2tZVLwQw7Wq8lD&#10;hqm2A3/RrfCVCBB2KSqove9SKV1Zk0E3tx1x8C62N+iD7CupexwC3LQyjqJEGmw4LNTY0bam8lp8&#10;GwVPyRh/7pryhNHre743582AeaXU43TcLEF4Gv1/+K/9oRU8J/D7JfwA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tinRxQAAANsAAAAPAAAAAAAAAAAAAAAAAJgCAABkcnMv&#10;ZG93bnJldi54bWxQSwUGAAAAAAQABAD1AAAAigMAAAAA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b/>
                            <w:bCs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color w:val="FF3300"/>
                            <w:sz w:val="16"/>
                            <w:szCs w:val="24"/>
                          </w:rPr>
                          <w:t>FBDIV[</w:t>
                        </w:r>
                        <w:r>
                          <w:rPr>
                            <w:rFonts w:ascii="Arial" w:cs="Arial"/>
                            <w:b/>
                            <w:bCs/>
                            <w:color w:val="FF3300"/>
                            <w:sz w:val="16"/>
                            <w:szCs w:val="24"/>
                          </w:rPr>
                          <w:t>9</w:t>
                        </w:r>
                        <w:r w:rsidRPr="002B50A0">
                          <w:rPr>
                            <w:rFonts w:ascii="Arial" w:cs="Arial"/>
                            <w:b/>
                            <w:bCs/>
                            <w:color w:val="FF3300"/>
                            <w:sz w:val="16"/>
                            <w:szCs w:val="24"/>
                          </w:rPr>
                          <w:t>:0]</w:t>
                        </w:r>
                      </w:p>
                    </w:txbxContent>
                  </v:textbox>
                </v:shape>
                <v:line id="Line 2434" o:spid="_x0000_s1076" style="position:absolute;flip:x;visibility:visible;mso-wrap-style:square" from="10833,27108" to="12700,27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L9isQAAADbAAAADwAAAGRycy9kb3ducmV2LnhtbESPQWsCMRSE7wX/Q3iCt5pU2Gq3RlGx&#10;xWu1lB5fN6+7q8nLsknd9d+bguBxmJlvmPmyd1acqQ21Zw1PYwWCuPCm5lLD5+HtcQYiRGSD1jNp&#10;uFCA5WLwMMfc+I4/6LyPpUgQDjlqqGJscilDUZHDMPYNcfJ+feswJtmW0rTYJbizcqLUs3RYc1qo&#10;sKFNRcVp/+c0vKvduju+ZGpzzH6+snVvT9tvq/Vo2K9eQUTq4z18a++MhmwK/1/SD5CLK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sv2KxAAAANsAAAAPAAAAAAAAAAAA&#10;AAAAAKECAABkcnMvZG93bnJldi54bWxQSwUGAAAAAAQABAD5AAAAkgMAAAAA&#10;" strokeweight="1.5pt">
                  <v:stroke endarrow="block"/>
                </v:line>
                <v:shape id="Text Box 2435" o:spid="_x0000_s1077" type="#_x0000_t202" style="position:absolute;left:501;top:26517;width:6731;height:105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UYOMEA&#10;AADbAAAADwAAAGRycy9kb3ducmV2LnhtbERPTYvCMBC9L+x/CLPgRdZUQZFqLHVRFNSDuoLHoRnb&#10;ss2kNNHWf28Owh4f73uedKYSD2pcaVnBcBCBIM6sLjlX8Htef09BOI+ssbJMCp7kIFl8fswx1rbl&#10;Iz1OPhchhF2MCgrv61hKlxVk0A1sTRy4m20M+gCbXOoG2xBuKjmKook0WHJoKLCmn4Kyv9PdKOhP&#10;utF+V2YXjFab5cFc0xaXuVK9ry6dgfDU+X/x273VCsZhbPgSfoB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VlGDjBAAAA2wAAAA8AAAAAAAAAAAAAAAAAmAIAAGRycy9kb3du&#10;cmV2LnhtbFBLBQYAAAAABAAEAPUAAACGAwAAAAA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color w:val="009999"/>
                            <w:sz w:val="16"/>
                            <w:szCs w:val="24"/>
                          </w:rPr>
                          <w:t>FBC_PLLCAL</w:t>
                        </w:r>
                      </w:p>
                    </w:txbxContent>
                  </v:textbox>
                </v:shape>
                <v:line id="Line 2436" o:spid="_x0000_s1078" style="position:absolute;flip:x y;visibility:visible;mso-wrap-style:square" from="8502,13868" to="8559,236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wBRsQAAADbAAAADwAAAGRycy9kb3ducmV2LnhtbESPT2vCQBTE74V+h+UVequbBpWYugZt&#10;EXL1T6neXrPPJDb7NmS3MX77bkHwOMzMb5h5NphG9NS52rKC11EEgriwuuZSwX63fklAOI+ssbFM&#10;Cq7kIFs8Pswx1fbCG+q3vhQBwi5FBZX3bSqlKyoy6Ea2JQ7eyXYGfZBdKXWHlwA3jYyjaCoN1hwW&#10;KmzpvaLiZ/trFLTsxvHx+2t1bMrY5+PPD5kczko9Pw3LNxCeBn8P39q5VjCZwf+X8APk4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bAFGxAAAANsAAAAPAAAAAAAAAAAA&#10;AAAAAKECAABkcnMvZG93bnJldi54bWxQSwUGAAAAAAQABAD5AAAAkgMAAAAA&#10;" strokeweight="1.5pt"/>
                <v:line id="Line 2437" o:spid="_x0000_s1079" style="position:absolute;rotation:-90;flip:y;visibility:visible;mso-wrap-style:square" from="9436,12922" to="9436,14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2tu8EAAADbAAAADwAAAGRycy9kb3ducmV2LnhtbERPyWrDMBC9B/oPYgq9JXJbCMGNbIpp&#10;aZObk0LpbWKNF2KNjKTazt9Hh0COj7dv89n0YiTnO8sKnlcJCOLK6o4bBT/Hz+UGhA/IGnvLpOBC&#10;HvLsYbHFVNuJSxoPoRExhH2KCtoQhlRKX7Vk0K/sQBy52jqDIULXSO1wiuGmly9JspYGO44NLQ5U&#10;tFSdD/9GwXBpivJrX+4+pP0bT79O1vq1VurpcX5/AxFoDnfxzf2tFazj+vgl/gCZX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8Da27wQAAANsAAAAPAAAAAAAAAAAAAAAA&#10;AKECAABkcnMvZG93bnJldi54bWxQSwUGAAAAAAQABAD5AAAAjwMAAAAA&#10;" strokeweight="1.5pt">
                  <v:stroke endarrow="block"/>
                </v:line>
                <v:line id="Line 2438" o:spid="_x0000_s1080" style="position:absolute;rotation:-90;flip:y;visibility:visible;mso-wrap-style:square" from="9506,9759" to="9506,116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EIIMMAAADbAAAADwAAAGRycy9kb3ducmV2LnhtbESPT2vCQBTE74V+h+UJ3uomLYikrkGk&#10;xeotWii9PbMvfzD7NuyuMX57t1DwOMzMb5hlPppODOR8a1lBOktAEJdWt1wr+D5+vixA+ICssbNM&#10;Cm7kIV89Py0x0/bKBQ2HUIsIYZ+hgiaEPpPSlw0Z9DPbE0evss5giNLVUju8Rrjp5GuSzKXBluNC&#10;gz1tGirPh4tR0N/qTbHdF7sPaX+H04+TlX6rlJpOxvU7iEBjeIT/219awTyFvy/xB8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NBCCDDAAAA2wAAAA8AAAAAAAAAAAAA&#10;AAAAoQIAAGRycy9kb3ducmV2LnhtbFBLBQYAAAAABAAEAPkAAACRAwAAAAA=&#10;" strokeweight="1.5pt">
                  <v:stroke endarrow="block"/>
                </v:line>
                <v:line id="Line 2439" o:spid="_x0000_s1081" style="position:absolute;rotation:-90;flip:y;visibility:visible;mso-wrap-style:square" from="837,9735" to="844,114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OWV8MAAADbAAAADwAAAGRycy9kb3ducmV2LnhtbESPW4vCMBSE3wX/QzjCvtl0XRCpRllE&#10;2ctbVRDfzjanF7Y5KUm21n+/EQQfh5n5hlltBtOKnpxvLCt4TVIQxIXVDVcKTsf9dAHCB2SNrWVS&#10;cCMPm/V4tMJM2yvn1B9CJSKEfYYK6hC6TEpf1GTQJ7Yjjl5pncEQpaukdniNcNPKWZrOpcGG40KN&#10;HW1rKn4Pf0ZBd6u2+cd3/rWT9tL/nJ0s9Vup1MtkeF+CCDSEZ/jR/tQK5jO4f4k/QK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OTllfDAAAA2wAAAA8AAAAAAAAAAAAA&#10;AAAAoQIAAGRycy9kb3ducmV2LnhtbFBLBQYAAAAABAAEAPkAAACRAwAAAAA=&#10;" strokeweight="1.5pt">
                  <v:stroke endarrow="block"/>
                </v:line>
                <v:shape id="Text Box 2440" o:spid="_x0000_s1082" type="#_x0000_t202" style="position:absolute;top:8229;width:3022;height: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a1A9MUA&#10;AADbAAAADwAAAGRycy9kb3ducmV2LnhtbESPQWvCQBSE7wX/w/KEXopuTCGUmFWMtLRgPTQqeHxk&#10;n0kw+zZktyb9926h0OMwM98w2Xo0rbhR7xrLChbzCARxaXXDlYLj4W32AsJ5ZI2tZVLwQw7Wq8lD&#10;hqm2A3/RrfCVCBB2KSqove9SKV1Zk0E3tx1x8C62N+iD7CupexwC3LQyjqJEGmw4LNTY0bam8lp8&#10;GwVPyRh/7pryhNHre743582AeaXU43TcLEF4Gv1/+K/9oRUkz/D7JfwAubo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FrUD0xQAAANsAAAAPAAAAAAAAAAAAAAAAAJgCAABkcnMv&#10;ZG93bnJldi54bWxQSwUGAAAAAAQABAD1AAAAigMAAAAA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>refclk</w:t>
                        </w:r>
                      </w:p>
                    </w:txbxContent>
                  </v:textbox>
                </v:shape>
                <v:shape id="Text Box 2441" o:spid="_x0000_s1083" type="#_x0000_t202" style="position:absolute;left:30219;top:25692;width:21349;height:18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jZAccQA&#10;AADbAAAADwAAAGRycy9kb3ducmV2LnhtbESPQWvCQBSE70L/w/IKvelupYimrlKEUsWLxhB6fGRf&#10;k9Ds25BdTeyv7wqCx2FmvmGW68E24kKdrx1reJ0oEMSFMzWXGrLT53gOwgdkg41j0nAlD+vV02iJ&#10;iXE9H+mShlJECPsENVQhtImUvqjIop+4ljh6P66zGKLsSmk67CPcNnKq1ExarDkuVNjSpqLiNz1b&#10;DfvFd9js8rwxf5lK91M8fB241/rlefh4BxFoCI/wvb01GmZvcPsSf4B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2QHHEAAAA2wAAAA8AAAAAAAAAAAAAAAAAmAIAAGRycy9k&#10;b3ducmV2LnhtbFBLBQYAAAAABAAEAPUAAACJAwAAAAA=&#10;" filled="f" fillcolor="#bbe0e3" stroked="f">
                  <v:textbox inset="1.0394mm,.51967mm,1.0394mm,.51967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color w:val="FF3300"/>
                            <w:sz w:val="16"/>
                            <w:szCs w:val="24"/>
                          </w:rPr>
                          <w:t>Red: Analog Inputs from Digital</w:t>
                        </w:r>
                      </w:p>
                    </w:txbxContent>
                  </v:textbox>
                </v:shape>
                <v:shape id="Text Box 2442" o:spid="_x0000_s1084" type="#_x0000_t202" style="position:absolute;left:31730;top:26974;width:18327;height:14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rl6sQA&#10;AADbAAAADwAAAGRycy9kb3ducmV2LnhtbESPQWvCQBSE70L/w/IKveluhYqmrlKEUsWLxhB6fGRf&#10;k9Ds25BdTeyv7wqCx2FmvmGW68E24kKdrx1reJ0oEMSFMzWXGrLT53gOwgdkg41j0nAlD+vV02iJ&#10;iXE9H+mShlJECPsENVQhtImUvqjIop+4ljh6P66zGKLsSmk67CPcNnKq1ExarDkuVNjSpqLiNz1b&#10;DfvFd9js8rwxf5lK91M8fB241/rlefh4BxFoCI/wvb01GmZvcPsSf4Bc/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F65erEAAAA2wAAAA8AAAAAAAAAAAAAAAAAmAIAAGRycy9k&#10;b3ducmV2LnhtbFBLBQYAAAAABAAEAPUAAACJAwAAAAA=&#10;" filled="f" fillcolor="#bbe0e3" stroked="f">
                  <v:textbox inset="1.0394mm,.51967mm,1.0394mm,.51967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color w:val="009999"/>
                            <w:sz w:val="16"/>
                            <w:szCs w:val="24"/>
                          </w:rPr>
                          <w:t>Green: Analog Outputs to Digital</w:t>
                        </w:r>
                        <w:r w:rsidRPr="002B50A0"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oval id="Oval 2443" o:spid="_x0000_s1085" style="position:absolute;left:24339;top:11309;width:673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uEmsIA&#10;AADbAAAADwAAAGRycy9kb3ducmV2LnhtbESPQWsCMRSE7wX/Q3iCt5rVQyirUVRQehHpVjw/kufu&#10;6uZl3aTu9t83hUKPw8x8wyzXg2vEk7pQe9Ywm2YgiI23NZcazp/71zcQISJbbDyThm8KsF6NXpaY&#10;W9/zBz2LWIoE4ZCjhirGNpcymIochqlviZN39Z3DmGRXStthn+CukfMsU9JhzWmhwpZ2FZl78eU0&#10;SL9VxxMatb89THk6FJdHf5trPRkPmwWISEP8D/+1360GpeD3S/oBcv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xO4SawgAAANsAAAAPAAAAAAAAAAAAAAAAAJgCAABkcnMvZG93&#10;bnJldi54bWxQSwUGAAAAAAQABAD1AAAAhwMAAAAA&#10;" fillcolor="black">
                  <v:fill color2="black" rotate="t" focus="100%" type="gradient"/>
                </v:oval>
                <v:line id="Line 2444" o:spid="_x0000_s1086" style="position:absolute;flip:x;visibility:visible;mso-wrap-style:square" from="12744,10648" to="16427,10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Z0KcIAAADbAAAADwAAAGRycy9kb3ducmV2LnhtbESP0WoCMRRE3wv+Q7iCbzW7LVrZGqUU&#10;CqJC0e0HXDbXZOnmZklSXf/eCEIfh5k5wyzXg+vEmUJsPSsopwUI4sbrlo2Cn/rreQEiJmSNnWdS&#10;cKUI69XoaYmV9hc+0PmYjMgQjhUqsCn1lZSxseQwTn1PnL2TDw5TlsFIHfCS4a6TL0Uxlw5bzgsW&#10;e/q01Pwe/5yCvZXXmTfb8ns4LXabUtbh1dRKTcbDxzuIREP6Dz/aG61g/gb3L/kHyN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DZ0KcIAAADbAAAADwAAAAAAAAAAAAAA&#10;AAChAgAAZHJzL2Rvd25yZXYueG1sUEsFBgAAAAAEAAQA+QAAAJADAAAAAA==&#10;" strokeweight="1.5pt">
                  <v:stroke startarrow="block"/>
                </v:line>
                <v:line id="Line 2445" o:spid="_x0000_s1087" style="position:absolute;flip:x;visibility:visible;mso-wrap-style:square" from="12744,13868" to="16427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ngW8AAAADbAAAADwAAAGRycy9kb3ducmV2LnhtbERP3WrCMBS+F/YO4Qx2p2kdE6mmZQwE&#10;mYMx6wMcmmNSbE5Kkml9e3Mx2OXH979tJjeIK4XYe1ZQLgoQxJ3XPRsFp3Y3X4OICVnj4JkU3ClC&#10;Uz/Ntlhpf+Mfuh6TETmEY4UKbEpjJWXsLDmMCz8SZ+7sg8OUYTBSB7zlcDfIZVGspMOec4PFkT4s&#10;dZfjr1PwZeX9zZvP8ns6rw/7Urbh1bRKvTxP7xsQiab0L/5z77WCVR6bv+QfIOsH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Gp4FvAAAAA2wAAAA8AAAAAAAAAAAAAAAAA&#10;oQIAAGRycy9kb3ducmV2LnhtbFBLBQYAAAAABAAEAPkAAACOAwAAAAA=&#10;" strokeweight="1.5pt">
                  <v:stroke startarrow="block"/>
                </v:line>
                <v:shapetype id="_x0000_t135" coordsize="21600,21600" o:spt="135" path="m10800,qx21600,10800,10800,21600l,21600,,xe">
                  <v:stroke joinstyle="miter"/>
                  <v:path gradientshapeok="t" o:connecttype="rect" textboxrect="0,3163,18437,18437"/>
                </v:shapetype>
                <v:shape id="AutoShape 2446" o:spid="_x0000_s1088" type="#_x0000_t135" style="position:absolute;left:16484;top:10096;width:1772;height:1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cjwbsMA&#10;AADbAAAADwAAAGRycy9kb3ducmV2LnhtbESP0YrCMBRE3xf2H8Jd8G1NrehqNZZFWNAXZasfcGmu&#10;bbW5KU209e+NIPg4zMwZZpn2phY3al1lWcFoGIEgzq2uuFBwPPx9z0A4j6yxtkwK7uQgXX1+LDHR&#10;tuN/umW+EAHCLkEFpfdNIqXLSzLohrYhDt7JtgZ9kG0hdYtdgJtaxlE0lQYrDgslNrQuKb9kV6Ng&#10;3I936/2ddtXk2pntjznHk+Ks1OCr/12A8NT7d/jV3mgF0zk8v4Qf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cjwbsMAAADbAAAADwAAAAAAAAAAAAAAAACYAgAAZHJzL2Rv&#10;d25yZXYueG1sUEsFBgAAAAAEAAQA9QAAAIgDAAAAAA==&#10;"/>
                <v:shape id="AutoShape 2447" o:spid="_x0000_s1089" type="#_x0000_t135" style="position:absolute;left:16484;top:13455;width:1772;height:19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vPLr0A&#10;AADbAAAADwAAAGRycy9kb3ducmV2LnhtbERPSwrCMBDdC94hjOBOUxU/VKOIIOhGsXqAoRnbajMp&#10;TbT19mYhuHy8/2rTmlK8qXaFZQWjYQSCOLW64EzB7bofLEA4j6yxtEwKPuRgs+52Vhhr2/CF3onP&#10;RAhhF6OC3PsqltKlORl0Q1sRB+5ua4M+wDqTusYmhJtSjqNoJg0WHBpyrGiXU/pMXkbBpJ2cducP&#10;nYrpqzHHuXmMp9lDqX6v3S5BeGr9X/xzH7SCeVgfvoQfINd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0SvPLr0AAADbAAAADwAAAAAAAAAAAAAAAACYAgAAZHJzL2Rvd25yZXYu&#10;eG1sUEsFBgAAAAAEAAQA9QAAAIIDAAAAAA==&#10;"/>
                <v:oval id="Oval 2448" o:spid="_x0000_s1090" style="position:absolute;left:14605;top:17926;width:546;height:5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zsb8MA&#10;AADbAAAADwAAAGRycy9kb3ducmV2LnhtbESPQWvCQBSE70L/w/IKvekmBm1JXUUqBXvowdjeH9ln&#10;Esy+DdlnjP/eLRQ8DjPzDbPajK5VA/Wh8WwgnSWgiEtvG64M/Bw/p2+ggiBbbD2TgRsF2KyfJivM&#10;rb/ygYZCKhUhHHI0UIt0udahrMlhmPmOOHon3zuUKPtK2x6vEe5aPU+SpXbYcFyosaOPmspzcXEG&#10;dtW2WA46k0V22u1lcf79/spSY16ex+07KKFRHuH/9t4aeE3h7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izsb8MAAADbAAAADwAAAAAAAAAAAAAAAACYAgAAZHJzL2Rv&#10;d25yZXYueG1sUEsFBgAAAAAEAAQA9QAAAIgDAAAAAA==&#10;"/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449" o:spid="_x0000_s1091" type="#_x0000_t32" style="position:absolute;left:14986;top:11537;width:1517;height:2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hU8c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TxP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FTxxAAAANsAAAAPAAAAAAAAAAAA&#10;AAAAAKECAABkcnMvZG93bnJldi54bWxQSwUGAAAAAAQABAD5AAAAkgMAAAAA&#10;"/>
                <v:shape id="AutoShape 2450" o:spid="_x0000_s1092" type="#_x0000_t32" style="position:absolute;left:15132;top:14801;width:1251;height:38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BBgcQAAADbAAAADwAAAGRycy9kb3ducmV2LnhtbESPQWsCMRSE74X+h/AEL0Wza0Fla5RS&#10;EMSDUN2Dx0fyuru4edkmcV3/vSkUPA4z8w2z2gy2FT350DhWkE8zEMTamYYrBeVpO1mCCBHZYOuY&#10;FNwpwGb9+rLCwrgbf1N/jJVIEA4FKqhj7Aopg67JYpi6jjh5P85bjEn6ShqPtwS3rZxl2VxabDgt&#10;1NjRV036crxaBc2+PJT922/0ernPzz4Pp3OrlRqPhs8PEJGG+Az/t3dGweId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AEGBxAAAANsAAAAPAAAAAAAAAAAA&#10;AAAAAKECAABkcnMvZG93bnJldi54bWxQSwUGAAAAAAQABAD5AAAAkgMAAAAA&#10;"/>
                <v:shape id="AutoShape 2451" o:spid="_x0000_s1093" type="#_x0000_t32" style="position:absolute;left:14878;top:10287;width:0;height:763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1pHsUAAADbAAAADwAAAGRycy9kb3ducmV2LnhtbESPQWsCMRSE7wX/Q3iCl1KzSrVlNcpW&#10;EFTwoG3vz83rJnTzst1E3f77piB4HGbmG2a+7FwtLtQG61nBaJiBIC69tlwp+HhfP72CCBFZY+2Z&#10;FPxSgOWi9zDHXPsrH+hyjJVIEA45KjAxNrmUoTTkMAx9Q5y8L986jEm2ldQtXhPc1XKcZVPp0HJa&#10;MNjQylD5fTw7Bfvt6K04GbvdHX7sfrIu6nP1+KnUoN8VMxCRungP39obreDl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e1pHsUAAADbAAAADwAAAAAAAAAA&#10;AAAAAAChAgAAZHJzL2Rvd25yZXYueG1sUEsFBgAAAAAEAAQA+QAAAJMDAAAAAA==&#10;"/>
                <v:oval id="Oval 2452" o:spid="_x0000_s1094" style="position:absolute;left:14617;top:14605;width:515;height: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CMMMMA&#10;AADbAAAADwAAAGRycy9kb3ducmV2LnhtbESPQWvCQBSE7wX/w/KE3upGoamkrqKC0otIo/T82H1N&#10;YrNvY3Y16b93BcHjMDPfMLNFb2txpdZXjhWMRwkIYu1MxYWC42HzNgXhA7LB2jEp+CcPi/ngZYaZ&#10;cR1/0zUPhYgQ9hkqKENoMim9LsmiH7mGOHq/rrUYomwLaVrsItzWcpIkqbRYcVwosaF1Sfovv1gF&#10;0q3S3R51ujmddbHf5j/n7jRR6nXYLz9BBOrDM/xofxkFH+9w/xJ/gJz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DCMMMMAAADbAAAADwAAAAAAAAAAAAAAAACYAgAAZHJzL2Rv&#10;d25yZXYueG1sUEsFBgAAAAAEAAQA9QAAAIgDAAAAAA==&#10;" fillcolor="black">
                  <v:fill color2="black" rotate="t" focus="100%" type="gradient"/>
                </v:oval>
                <v:shape id="AutoShape 2453" o:spid="_x0000_s1095" type="#_x0000_t135" style="position:absolute;left:9061;top:26485;width:1772;height:2782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RA+sIA&#10;AADbAAAADwAAAGRycy9kb3ducmV2LnhtbESPS6vCMBSE94L/IRzh7jTVhY9qFCkK3oWIj427Q3Ns&#10;i81JSaLWf28uXHA5zMw3zGLVmlo8yfnKsoLhIAFBnFtdcaHgct72pyB8QNZYWyYFb/KwWnY7C0y1&#10;ffGRnqdQiAhhn6KCMoQmldLnJRn0A9sQR+9mncEQpSukdviKcFPLUZKMpcGK40KJDWUl5ffTwyho&#10;quPZ76+Tx2+WZY5mu8O73hyU+um16zmIQG34hv/bO61gMoa/L/EHyO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pED6wgAAANsAAAAPAAAAAAAAAAAAAAAAAJgCAABkcnMvZG93&#10;bnJldi54bWxQSwUGAAAAAAQABAD1AAAAhwMAAAAA&#10;"/>
                <v:shape id="AutoShape 2454" o:spid="_x0000_s1096" type="#_x0000_t32" style="position:absolute;left:10833;top:28759;width:5670;height:1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IcwMQAAADbAAAADwAAAGRycy9kb3ducmV2LnhtbESP3YrCMBSE74V9h3AWvBFNV/CHapTi&#10;IoiwuHYFbw/Nsa02J6WJWt/eLAheDjPzDTNftqYSN2pcaVnB1yACQZxZXXKu4PC37k9BOI+ssbJM&#10;Ch7kYLn46Mwx1vbOe7qlPhcBwi5GBYX3dSylywoy6Aa2Jg7eyTYGfZBNLnWD9wA3lRxG0VgaLDks&#10;FFjTqqDskl6NAv/T247O+90uSZm/k9/t8ZKsjkp1P9tkBsJT69/hV3ujFUwm8P8l/AC5eA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chzAxAAAANsAAAAPAAAAAAAAAAAA&#10;AAAAAKECAABkcnMvZG93bnJldi54bWxQSwUGAAAAAAQABAD5AAAAkgMAAAAA&#10;"/>
                <v:shape id="AutoShape 2455" o:spid="_x0000_s1097" type="#_x0000_t32" style="position:absolute;left:3860;top:27870;width:5201;height:12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P5/b4AAADbAAAADwAAAGRycy9kb3ducmV2LnhtbERPTYvCMBC9L/gfwgje1lTBXalGUUEQ&#10;L8u6C3ocmrENNpPSxKb+e3MQPD7e93Ld21p01HrjWMFknIEgLpw2XCr4/9t/zkH4gKyxdkwKHuRh&#10;vRp8LDHXLvIvdadQihTCPkcFVQhNLqUvKrLox64hTtzVtRZDgm0pdYsxhdtaTrPsS1o0nBoqbGhX&#10;UXE73a0CE39M1xx2cXs8X7yOZB4zZ5QaDfvNAkSgPrzFL/dBK/hOY9OX9APk6gk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0/n9vgAAANsAAAAPAAAAAAAAAAAAAAAAAKEC&#10;AABkcnMvZG93bnJldi54bWxQSwUGAAAAAAQABAD5AAAAjAMAAAAA&#10;">
                  <v:stroke endarrow="block"/>
                </v:shape>
                <v:shapetype id="_x0000_t184" coordsize="21600,21600" o:spt="184" adj="10800" path="m21600,qx,10800,21600,21600wa@0@10@6@11,21600,21600,21600,xe">
                  <v:stroke joinstyle="miter"/>
                  <v:formulas>
                    <v:f eqn="val #0"/>
                    <v:f eqn="sum 21600 0 #0"/>
                    <v:f eqn="prod #0 #0 @1"/>
                    <v:f eqn="prod 21600 21600 @1"/>
                    <v:f eqn="prod @3 2 1"/>
                    <v:f eqn="sum @4 0 @2"/>
                    <v:f eqn="sum @5 0 #0"/>
                    <v:f eqn="prod @5 1 2"/>
                    <v:f eqn="sum @7 0 #0"/>
                    <v:f eqn="prod @8 1 2"/>
                    <v:f eqn="sum 10800 0 @9"/>
                    <v:f eqn="sum @9 10800 0"/>
                    <v:f eqn="prod #0 9598 32768"/>
                    <v:f eqn="sum 21600 0 @12"/>
                    <v:f eqn="ellipse @13 21600 10800"/>
                    <v:f eqn="sum 10800 0 @14"/>
                    <v:f eqn="sum @14 10800 0"/>
                  </v:formulas>
                  <v:path o:connecttype="custom" o:connectlocs="21600,0;0,10800;21600,21600;@0,10800" o:connectangles="270,180,90,0" textboxrect="@12,@15,@0,@16"/>
                  <v:handles>
                    <v:h position="#0,center" xrange="0,18900"/>
                  </v:handles>
                </v:shapetype>
                <v:shape id="AutoShape 2456" o:spid="_x0000_s1098" type="#_x0000_t184" style="position:absolute;left:16503;top:27559;width:1277;height:2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emY/cUA&#10;AADbAAAADwAAAGRycy9kb3ducmV2LnhtbESP0WrCQBRE3wv+w3KFvjUbfWg1uooNWAqFimk/4CZ7&#10;TdJm74bs1iR+vVsQfBxm5gyz3g6mEWfqXG1ZwSyKQRAXVtdcKvj+2j8tQDiPrLGxTApGcrDdTB7W&#10;mGjb85HOmS9FgLBLUEHlfZtI6YqKDLrItsTBO9nOoA+yK6XusA9w08h5HD9LgzWHhQpbSisqfrM/&#10;o2Cxv3x8Dk28fJ3/pLl/O4y1zVOlHqfDbgXC0+Dv4Vv7XSt4WcL/l/AD5OY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6Zj9xQAAANsAAAAPAAAAAAAAAAAAAAAAAJgCAABkcnMv&#10;ZG93bnJldi54bWxQSwUGAAAAAAQABAD1AAAAigMAAAAA&#10;"/>
                <v:shape id="AutoShape 2457" o:spid="_x0000_s1099" type="#_x0000_t32" style="position:absolute;left:17437;top:27882;width:4864;height:13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ev0cAAAADbAAAADwAAAGRycy9kb3ducmV2LnhtbERPTYvCMBC9C/sfwix4kTWtBynVKLKw&#10;IB4EtQePQzLbFptJN8nW+u/NQfD4eN/r7Wg7MZAPrWMF+TwDQaydablWUF1+vgoQISIb7ByTggcF&#10;2G4+JmssjbvziYZzrEUK4VCigibGvpQy6IYshrnriRP367zFmKCvpfF4T+G2k4ssW0qLLaeGBnv6&#10;bkjfzv9WQXuojtUw+4teF4f86vNwuXZaqennuFuBiDTGt/jl3hsFRVqfvqQfIDd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MHr9HAAAAA2wAAAA8AAAAAAAAAAAAAAAAA&#10;oQIAAGRycy9kb3ducmV2LnhtbFBLBQYAAAAABAAEAPkAAACOAwAAAAA=&#10;"/>
                <v:shape id="AutoShape 2458" o:spid="_x0000_s1100" type="#_x0000_t32" style="position:absolute;left:17437;top:29718;width:487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sKSsQAAADbAAAADwAAAGRycy9kb3ducmV2LnhtbESPwWrDMBBE74H8g9hCLqGRnUMxbmQT&#10;CoGSQ6CJDzku0tY2tVaOpDrO31eFQo/DzLxhdvVsBzGRD71jBfkmA0Gsnem5VdBcDs8FiBCRDQ6O&#10;ScGDAtTVcrHD0rg7f9B0jq1IEA4lKuhiHEspg+7IYti4kTh5n85bjEn6VhqP9wS3g9xm2Yu02HNa&#10;6HCkt4701/nbKuiPzamZ1rfodXHMrz4Pl+uglVo9zftXEJHm+B/+a78bBUUOv1/SD5DV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SwpKxAAAANsAAAAPAAAAAAAAAAAA&#10;AAAAAKECAABkcnMvZG93bnJldi54bWxQSwUGAAAAAAQABAD5AAAAkgMAAAAA&#10;"/>
                <v:shape id="Text Box 2459" o:spid="_x0000_s1101" type="#_x0000_t202" style="position:absolute;left:18237;top:26517;width:6445;height:9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u0DlcMA&#10;AADbAAAADwAAAGRycy9kb3ducmV2LnhtbESPQYvCMBSE78L+h/AW9iKa2oNINYouLiuoB6uCx0fz&#10;bMs2L6XJ2vrvjSB4HGbmG2a26EwlbtS40rKC0TACQZxZXXKu4HT8GUxAOI+ssbJMCu7kYDH/6M0w&#10;0bblA91Sn4sAYZeggsL7OpHSZQUZdENbEwfvahuDPsgml7rBNsBNJeMoGkuDJYeFAmv6Lij7S/+N&#10;gv64i3fbMjtjtP5d7c1l2eIqV+rrs1tOQXjq/Dv8am+0gkkMzy/hB8j5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u0DlcMAAADbAAAADwAAAAAAAAAAAAAAAACYAgAAZHJzL2Rv&#10;d25yZXYueG1sUEsFBgAAAAAEAAQA9QAAAIgDAAAAAA=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color w:val="FF3300"/>
                            <w:sz w:val="16"/>
                            <w:szCs w:val="24"/>
                          </w:rPr>
                          <w:t>AMPCAL_EN</w:t>
                        </w:r>
                      </w:p>
                    </w:txbxContent>
                  </v:textbox>
                </v:shape>
                <v:shape id="Text Box 2460" o:spid="_x0000_s1102" type="#_x0000_t202" style="position:absolute;left:18326;top:28714;width:6858;height:9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GmDsMA&#10;AADbAAAADwAAAGRycy9kb3ducmV2LnhtbESPT4vCMBTE74LfITzBy6KpCiLVKCqKgruH9Q94fDTP&#10;tti8lCba+u3NwoLHYWZ+w8wWjSnEkyqXW1Yw6EcgiBOrc04VnE/b3gSE88gaC8uk4EUOFvN2a4ax&#10;tjX/0vPoUxEg7GJUkHlfxlK6JCODrm9L4uDdbGXQB1mlUldYB7gp5DCKxtJgzmEhw5LWGSX348Mo&#10;+Bo3w+9Dnlww2uxWP+a6rHGVKtXtNMspCE+N/4T/23utYDKCvy/hB8j5G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aGmDsMAAADbAAAADwAAAAAAAAAAAAAAAACYAgAAZHJzL2Rv&#10;d25yZXYueG1sUEsFBgAAAAAEAAQA9QAAAIgDAAAAAA=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color w:val="FF3300"/>
                            <w:sz w:val="16"/>
                            <w:szCs w:val="24"/>
                          </w:rPr>
                          <w:t>FREQCAL_EN</w:t>
                        </w:r>
                      </w:p>
                    </w:txbxContent>
                  </v:textbox>
                </v:shape>
                <v:shape id="Text Box 2461" o:spid="_x0000_s1103" type="#_x0000_t202" style="position:absolute;left:11379;top:28714;width:4235;height:1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g+esMA&#10;AADbAAAADwAAAGRycy9kb3ducmV2LnhtbESPT4vCMBTE74LfITzBy6KpIiLVKCqKgruH9Q94fDTP&#10;tti8lCba+u3NwoLHYWZ+w8wWjSnEkyqXW1Yw6EcgiBOrc04VnE/b3gSE88gaC8uk4EUOFvN2a4ax&#10;tjX/0vPoUxEg7GJUkHlfxlK6JCODrm9L4uDdbGXQB1mlUldYB7gp5DCKxtJgzmEhw5LWGSX348Mo&#10;+Bo3w+9Dnlww2uxWP+a6rHGVKtXtNMspCE+N/4T/23utYDKCvy/hB8j5G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g+esMAAADbAAAADwAAAAAAAAAAAAAAAACYAgAAZHJzL2Rv&#10;d25yZXYueG1sUEsFBgAAAAAEAAQA9QAAAIgDAAAAAA=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b/>
                            <w:bCs/>
                            <w:sz w:val="16"/>
                            <w:szCs w:val="24"/>
                          </w:rPr>
                          <w:t>CAL_EN</w:t>
                        </w:r>
                      </w:p>
                    </w:txbxContent>
                  </v:textbox>
                </v:shape>
                <v:shape id="Text Box 2462" o:spid="_x0000_s1104" type="#_x0000_t202" style="position:absolute;left:15697;top:22987;width:4140;height:10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Sb4cMA&#10;AADbAAAADwAAAGRycy9kb3ducmV2LnhtbESPT4vCMBTE74LfITzBy6KpgiLVKCqKgruH9Q94fDTP&#10;tti8lCba+u3NwoLHYWZ+w8wWjSnEkyqXW1Yw6EcgiBOrc04VnE/b3gSE88gaC8uk4EUOFvN2a4ax&#10;tjX/0vPoUxEg7GJUkHlfxlK6JCODrm9L4uDdbGXQB1mlUldYB7gp5DCKxtJgzmEhw5LWGSX348Mo&#10;+Bo3w+9Dnlww2uxWP+a6rHGVKtXtNMspCE+N/4T/23utYDKCvy/hB8j5G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QSb4cMAAADbAAAADwAAAAAAAAAAAAAAAACYAgAAZHJzL2Rv&#10;d25yZXYueG1sUEsFBgAAAAAEAAQA9QAAAIgDAAAAAA=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Cs w:val="36"/>
                          </w:rPr>
                        </w:pPr>
                      </w:p>
                    </w:txbxContent>
                  </v:textbox>
                </v:shape>
                <v:line id="Line 2463" o:spid="_x0000_s1105" style="position:absolute;flip:x y;visibility:visible;mso-wrap-style:square" from="12700,24009" to="12706,271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O5c8IAAADbAAAADwAAAGRycy9kb3ducmV2LnhtbESPQYvCMBSE78L+h/CEvW1Ti0ipRtEV&#10;wavuinp7Ns+22ryUJqv1328EweMwM98wk1lnanGj1lWWFQyiGARxbnXFhYLfn9VXCsJ5ZI21ZVLw&#10;IAez6Udvgpm2d97QbesLESDsMlRQet9kUrq8JIMusg1x8M62NeiDbAupW7wHuKllEscjabDisFBi&#10;Q98l5dftn1HQsBsmx9N+cayLxK+Hu6VMDxelPvvdfAzCU+ff4Vd7rRWkI3h+CT9AT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JO5c8IAAADbAAAADwAAAAAAAAAAAAAA&#10;AAChAgAAZHJzL2Rvd25yZXYueG1sUEsFBgAAAAAEAAQA+QAAAJADAAAAAA==&#10;" strokeweight="1.5pt"/>
                <v:oval id="Oval 2464" o:spid="_x0000_s1106" style="position:absolute;left:12268;top:23755;width:679;height:7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nvH+8MA&#10;AADbAAAADwAAAGRycy9kb3ducmV2LnhtbESPT2vCQBTE74LfYXmCN93oIUp0Da1g8VKkafH82H3N&#10;n2bfxuzWpN/eLRR6HGbmN8w+H20r7tT72rGC1TIBQaydqblU8PF+WmxB+IBssHVMCn7IQ36YTvaY&#10;GTfwG92LUIoIYZ+hgiqELpPS64os+qXriKP36XqLIcq+lKbHIcJtK9dJkkqLNceFCjs6VqS/im+r&#10;QLrn9PWCOj01N11eXorrbWjWSs1n49MORKAx/If/2mejYLuB3y/xB8jD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nvH+8MAAADbAAAADwAAAAAAAAAAAAAAAACYAgAAZHJzL2Rv&#10;d25yZXYueG1sUEsFBgAAAAAEAAQA9QAAAIgDAAAAAA==&#10;" fillcolor="black">
                  <v:fill color2="black" rotate="t" focus="100%" type="gradient"/>
                </v:oval>
                <v:line id="Line 2465" o:spid="_x0000_s1107" style="position:absolute;flip:y;visibility:visible;mso-wrap-style:square" from="26396,26485" to="26416,316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1Fv8AAAADbAAAADwAAAGRycy9kb3ducmV2LnhtbERPy2oCMRTdC/5DuII7TVqYoqNRqrTi&#10;1gfS5e3kOjOa3AyT1Jn+vVkUujyc93LdOyse1Ibas4aXqQJBXHhTc6nhfPqczECEiGzQeiYNvxRg&#10;vRoOlpgb3/GBHsdYihTCIUcNVYxNLmUoKnIYpr4hTtzVtw5jgm0pTYtdCndWvir1Jh3WnBoqbGhb&#10;UXE//jgNO7XfdLd5pra37PuSbXp7//iyWo9H/fsCRKQ+/ov/3HujYZbGpi/pB8jV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RNRb/AAAAA2wAAAA8AAAAAAAAAAAAAAAAA&#10;oQIAAGRycy9kb3ducmV2LnhtbFBLBQYAAAAABAAEAPkAAACOAwAAAAA=&#10;" strokeweight="1.5pt">
                  <v:stroke endarrow="block"/>
                </v:line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466" o:spid="_x0000_s1108" type="#_x0000_t5" style="position:absolute;left:14166;top:18484;width:1283;height:9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4O0sMA&#10;AADbAAAADwAAAGRycy9kb3ducmV2LnhtbESPQYvCMBSE74L/ITxhL6LpenC1GkWExcXLsq0I3h7N&#10;sy1tXkqTav33ZkHwOMzMN8x625ta3Kh1pWUFn9MIBHFmdcm5glP6PVmAcB5ZY22ZFDzIwXYzHKwx&#10;1vbOf3RLfC4ChF2MCgrvm1hKlxVk0E1tQxy8q20N+iDbXOoW7wFuajmLork0WHJYKLChfUFZlXRG&#10;AVaX89HoX9mleRkdLt34K61IqY9Rv1uB8NT7d/jV/tEKFkv4/xJ+gNw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Z4O0sMAAADbAAAADwAAAAAAAAAAAAAAAACYAgAAZHJzL2Rv&#10;d25yZXYueG1sUEsFBgAAAAAEAAQA9QAAAIgDAAAAAA==&#10;"/>
                <v:shape id="AutoShape 2467" o:spid="_x0000_s1109" type="#_x0000_t32" style="position:absolute;left:14890;top:19424;width:108;height:78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qJ58EAAADbAAAADwAAAGRycy9kb3ducmV2LnhtbERPTWsCMRC9C/0PYQpeRLMKFrs1yioI&#10;WvCg1vt0M92EbibrJur675tDwePjfc+XnavFjdpgPSsYjzIQxKXXlisFX6fNcAYiRGSNtWdS8KAA&#10;y8VLb4659nc+0O0YK5FCOOSowMTY5FKG0pDDMPINceJ+fOswJthWUrd4T+GulpMse5MOLacGgw2t&#10;DZW/x6tTsN+NV8W3sbvPw8Xup5uivlaDs1L91674ABGpi0/xv3urFbyn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2onnwQAAANsAAAAPAAAAAAAAAAAAAAAA&#10;AKECAABkcnMvZG93bnJldi54bWxQSwUGAAAAAAQABAD5AAAAjwMAAAAA&#10;"/>
                <v:line id="Line 2468" o:spid="_x0000_s1110" style="position:absolute;visibility:visible;mso-wrap-style:square" from="19450,20345" to="21551,20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<v:line id="Line 2469" o:spid="_x0000_s1111" style="position:absolute;flip:y;visibility:visible;mso-wrap-style:square" from="21551,19742" to="22161,20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4a1cUAAADbAAAADwAAAGRycy9kb3ducmV2LnhtbESPQWsCMRSE74X+h/AEL6VmKyK6GkUK&#10;ggcv1bLS23Pz3Cy7edkmUbf/3hQKPQ4z8w2zXPe2FTfyoXas4G2UgSAuna65UvB53L7OQISIrLF1&#10;TAp+KMB69fy0xFy7O3/Q7RArkSAcclRgYuxyKUNpyGIYuY44eRfnLcYkfSW1x3uC21aOs2wqLdac&#10;Fgx29G6obA5Xq0DO9i/ffnOeNEVzOs1NURbd116p4aDfLEBE6uN/+K+90wrmY/j9kn6AXD0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Q4a1cUAAADbAAAADwAAAAAAAAAA&#10;AAAAAAChAgAAZHJzL2Rvd25yZXYueG1sUEsFBgAAAAAEAAQA+QAAAJMDAAAAAA==&#10;"/>
                <v:line id="Line 2470" o:spid="_x0000_s1112" style="position:absolute;visibility:visible;mso-wrap-style:square" from="22161,20345" to="23368,20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<v:line id="Line 2471" o:spid="_x0000_s1113" style="position:absolute;flip:y;visibility:visible;mso-wrap-style:square" from="23368,11880" to="23368,203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snOsUAAADbAAAADwAAAGRycy9kb3ducmV2LnhtbESPQWsCMRSE74L/IbxCL6LZihTdGkUK&#10;ggcvtbLi7XXzull287ImUbf/vikUPA4z8w2zXPe2FTfyoXas4GWSgSAuna65UnD83I7nIEJE1tg6&#10;JgU/FGC9Gg6WmGt35w+6HWIlEoRDjgpMjF0uZSgNWQwT1xEn79t5izFJX0nt8Z7gtpXTLHuVFmtO&#10;CwY7ejdUNoerVSDn+9HFb75mTdGcTgtTlEV33iv1/NRv3kBE6uMj/N/eaQWLGfx9ST9Ar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asnOsUAAADbAAAADwAAAAAAAAAA&#10;AAAAAAChAgAAZHJzL2Rvd25yZXYueG1sUEsFBgAAAAAEAAQA+QAAAJMDAAAAAA==&#10;"/>
                <v:shape id="Text Box 2472" o:spid="_x0000_s1114" type="#_x0000_t202" style="position:absolute;left:15811;top:20497;width:7506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0NPMQA&#10;AADbAAAADwAAAGRycy9kb3ducmV2LnhtbESPT4vCMBTE78J+h/AW9iKarqCs1SgqioJ6WP+Ax0fz&#10;bMs2L6XJ2vrtjSB4HGbmN8x42phC3KhyuWUF390IBHFidc6pgtNx1fkB4TyyxsIyKbiTg+nkozXG&#10;WNuaf+l28KkIEHYxKsi8L2MpXZKRQde1JXHwrrYy6IOsUqkrrAPcFLIXRQNpMOewkGFJi4ySv8O/&#10;UdAeNL3dNk/OGC3X8725zGqcp0p9fTazEQhPjX+HX+2NVjDsw/NL+AFy8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dDTzEAAAA2wAAAA8AAAAAAAAAAAAAAAAAmAIAAGRycy9k&#10;b3ducmV2LnhtbFBLBQYAAAAABAAEAPUAAACJAwAAAAA=&#10;" filled="f" fillcolor="#bbe0e3" stroked="f">
                  <v:textbox inset="0,0,0,0">
                    <w:txbxContent>
                      <w:p w:rsidR="00A145E8" w:rsidRPr="005016F1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b/>
                            <w:sz w:val="20"/>
                          </w:rPr>
                        </w:pPr>
                        <w:r w:rsidRPr="005016F1">
                          <w:rPr>
                            <w:rFonts w:ascii="Arial" w:cs="Arial"/>
                            <w:b/>
                            <w:sz w:val="20"/>
                          </w:rPr>
                          <w:t>VCON_REF</w:t>
                        </w:r>
                      </w:p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Cs w:val="36"/>
                          </w:rPr>
                        </w:pPr>
                      </w:p>
                    </w:txbxContent>
                  </v:textbox>
                </v:shape>
                <v:line id="Line 2473" o:spid="_x0000_s1115" style="position:absolute;visibility:visible;mso-wrap-style:square" from="14916,19742" to="21856,197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882icQAAADbAAAADwAAAGRycy9kb3ducmV2LnhtbESPQWvCQBSE74L/YXlCb7qxBzWpq4ih&#10;0EMrGEvPr9nXbGj2bchu4/bfdwuCx2FmvmG2+2g7MdLgW8cKlosMBHHtdMuNgvfL83wDwgdkjZ1j&#10;UvBLHva76WSLhXZXPtNYhUYkCPsCFZgQ+kJKXxuy6BeuJ07elxsshiSHRuoBrwluO/mYZStpseW0&#10;YLCno6H6u/qxCtamPMu1LF8vp3Jsl3l8ix+fuVIPs3h4AhEohnv41n7RCvIV/H9JP0D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zzaJxAAAANsAAAAPAAAAAAAAAAAA&#10;AAAAAKECAABkcnMvZG93bnJldi54bWxQSwUGAAAAAAQABAD5AAAAkgMAAAAA&#10;">
                  <v:stroke endarrow="block"/>
                </v:line>
                <v:line id="Line 2474" o:spid="_x0000_s1116" style="position:absolute;visibility:visible;mso-wrap-style:square" from="9525,5245" to="26498,5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am/sUAAADbAAAADwAAAGRycy9kb3ducmV2LnhtbESPS2/CMBCE75X4D9YicSsOpeURYlCF&#10;1JZLDwQOcFvFmwfE6yh2k/Tf15Uq9TiamW80yW4wteiodZVlBbNpBII4s7riQsH59Pa4AuE8ssba&#10;Min4Jge77eghwVjbno/Upb4QAcIuRgWl900spctKMuimtiEOXm5bgz7ItpC6xT7ATS2fomghDVYc&#10;FkpsaF9Sdk+/jIIXnC+K4+fF54fn623YE8/e0w+lJuPhdQPC0+D/w3/tg1awXsLvl/AD5PY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nam/sUAAADbAAAADwAAAAAAAAAA&#10;AAAAAAChAgAAZHJzL2Rvd25yZXYueG1sUEsFBgAAAAAEAAQA+QAAAJMDAAAAAA==&#10;" strokeweight="1.5pt">
                  <v:stroke endarrow="block"/>
                </v:line>
                <v:line id="Line 2475" o:spid="_x0000_s1117" style="position:absolute;visibility:visible;mso-wrap-style:square" from="34753,2520" to="37776,25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E1M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EBNTDAAAA2wAAAA8AAAAAAAAAAAAA&#10;AAAAoQIAAGRycy9kb3ducmV2LnhtbFBLBQYAAAAABAAEAPkAAACRAwAAAAA=&#10;"/>
                <v:shape id="Text Box 2476" o:spid="_x0000_s1118" type="#_x0000_t202" style="position:absolute;left:11582;top:2705;width:14967;height:2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lPlsAA&#10;AADbAAAADwAAAGRycy9kb3ducmV2LnhtbESPQYvCMBCF78L+hzALe7OpexBbjSLCQm+y6g8Ym7Ep&#10;NpOapFr//WZB8Ph48743b7UZbSfu5EPrWMEsy0EQ10633Cg4HX+mCxAhImvsHJOCJwXYrD8mKyy1&#10;e/Av3Q+xEQnCoUQFJsa+lDLUhiyGzPXEybs4bzEm6RupPT4S3HbyO8/n0mLLqcFgTztD9fUw2PTG&#10;fhjOi3mscnPTta9uvLUFK/X1OW6XICKN8X38SldaQVHA/5YEALn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ulPlsAAAADbAAAADwAAAAAAAAAAAAAAAACYAgAAZHJzL2Rvd25y&#10;ZXYueG1sUEsFBgAAAAAEAAQA9QAAAIUDAAAAAA==&#10;" filled="f" fillcolor="#bbe0e3" stroked="f">
                  <v:textbox inset="1.67639mm,.83819mm,1.67639mm,.83819mm">
                    <w:txbxContent>
                      <w:p w:rsidR="00A145E8" w:rsidRPr="006361D2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CC00FF"/>
                            <w:sz w:val="20"/>
                          </w:rPr>
                        </w:pPr>
                        <w:r>
                          <w:rPr>
                            <w:rFonts w:ascii="Arial" w:cs="Arial"/>
                            <w:color w:val="CC00FF"/>
                            <w:sz w:val="20"/>
                          </w:rPr>
                          <w:t>LCVCO_DAC_LSB[4</w:t>
                        </w:r>
                        <w:r w:rsidRPr="006361D2">
                          <w:rPr>
                            <w:rFonts w:ascii="Arial" w:cs="Arial"/>
                            <w:color w:val="CC00FF"/>
                            <w:sz w:val="20"/>
                          </w:rPr>
                          <w:t>:0]</w:t>
                        </w:r>
                      </w:p>
                      <w:p w:rsidR="00A145E8" w:rsidRPr="006361D2" w:rsidRDefault="00A145E8" w:rsidP="00A145E8">
                        <w:pPr>
                          <w:rPr>
                            <w:szCs w:val="36"/>
                          </w:rPr>
                        </w:pPr>
                      </w:p>
                    </w:txbxContent>
                  </v:textbox>
                </v:shape>
                <v:line id="Line 2477" o:spid="_x0000_s1119" style="position:absolute;flip:x;visibility:visible;mso-wrap-style:square" from="39458,11271" to="39465,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2BoccAAADc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b8QfHlGJt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3YGhxwAAANwAAAAPAAAAAAAA&#10;AAAAAAAAAKECAABkcnMvZG93bnJldi54bWxQSwUGAAAAAAQABAD5AAAAlQMAAAAA&#10;"/>
                <v:line id="Line 2478" o:spid="_x0000_s1120" style="position:absolute;flip:x y;visibility:visible;mso-wrap-style:square" from="37947,14293" to="39458,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uEcvMAAAADcAAAADwAAAGRycy9kb3ducmV2LnhtbERPTYvCMBC9C/6HMIIX0bS6iFSjiLDi&#10;SVlX8To0Y1tsJqXJ2uqvN4Kwt3m8z1msWlOKO9WusKwgHkUgiFOrC84UnH6/hzMQziNrLC2Tggc5&#10;WC27nQUm2jb8Q/ejz0QIYZeggtz7KpHSpTkZdCNbEQfuamuDPsA6k7rGJoSbUo6jaCoNFhwacqxo&#10;k1N6O/4ZBcj752TWxPQlt3Rx4/1hsD5fler32vUchKfW/4s/7p0O86MY3s+EC+TyB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rhHLzAAAAA3AAAAA8AAAAAAAAAAAAAAAAA&#10;oQIAAGRycy9kb3ducmV2LnhtbFBLBQYAAAAABAAEAPkAAACOAwAAAAA=&#10;"/>
                <v:line id="Line 2479" o:spid="_x0000_s1121" style="position:absolute;flip:x;visibility:visible;mso-wrap-style:square" from="37947,15303" to="39458,1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O6TcMAAADcAAAADwAAAGRycy9kb3ducmV2LnhtbERPTWsCMRC9C/6HMIVeRLOVUnRrFCkI&#10;PXiplRVv0810s+xmsiZRt/++EQRv83ifs1j1thUX8qF2rOBlkoEgLp2uuVKw/96MZyBCRNbYOiYF&#10;fxRgtRwOFphrd+UvuuxiJVIIhxwVmBi7XMpQGrIYJq4jTtyv8xZjgr6S2uM1hdtWTrPsTVqsOTUY&#10;7OjDUNnszlaBnG1HJ7/+eW2K5nCYm6IsuuNWqeenfv0OIlIfH+K7+1On+dkU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Duk3DAAAA3AAAAA8AAAAAAAAAAAAA&#10;AAAAoQIAAGRycy9kb3ducmV2LnhtbFBLBQYAAAAABAAEAPkAAACRAwAAAAA=&#10;"/>
                <v:line id="Line 2480" o:spid="_x0000_s1122" style="position:absolute;flip:x;visibility:visible;mso-wrap-style:square" from="37947,13792" to="37953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8f1sQAAADcAAAADwAAAGRycy9kb3ducmV2LnhtbERPTWsCMRC9F/wPYQQvotnaIro1ihQK&#10;PXipyoq3cTPdLLuZbJNUt/++KQi9zeN9zmrT21ZcyYfasYLHaQaCuHS65krB8fA2WYAIEVlj65gU&#10;/FCAzXrwsMJcuxt/0HUfK5FCOOSowMTY5VKG0pDFMHUdceI+nbcYE/SV1B5vKdy2cpZlc2mx5tRg&#10;sKNXQ2Wz/7YK5GI3/vLby3NTNKfT0hRl0Z13So2G/fYFRKQ+/ovv7ned5mdP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Dx/WxAAAANwAAAAPAAAAAAAAAAAA&#10;AAAAAKECAABkcnMvZG93bnJldi54bWxQSwUGAAAAAAQABAD5AAAAkgMAAAAA&#10;"/>
                <v:line id="Line 2481" o:spid="_x0000_s1123" style="position:absolute;flip:x;visibility:visible;mso-wrap-style:square" from="37445,13792" to="37452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aHosMAAADcAAAADwAAAGRycy9kb3ducmV2LnhtbERPTWsCMRC9F/ofwgi9lJptEbGrUaQg&#10;9OClKivexs24WXYz2SZRt/++EQRv83ifM1v0thUX8qF2rOB9mIEgLp2uuVKw267eJiBCRNbYOiYF&#10;fxRgMX9+mmGu3ZV/6LKJlUghHHJUYGLscilDachiGLqOOHEn5y3GBH0ltcdrCret/MiysbRYc2ow&#10;2NGXobLZnK0COVm//vrlcdQUzX7/aYqy6A5rpV4G/XIKIlIfH+K7+1un+dkIbs+kC+T8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Dmh6LDAAAA3AAAAA8AAAAAAAAAAAAA&#10;AAAAoQIAAGRycy9kb3ducmV2LnhtbFBLBQYAAAAABAAEAPkAAACRAwAAAAA=&#10;"/>
                <v:line id="Line 2482" o:spid="_x0000_s1124" style="position:absolute;flip:x;visibility:visible;mso-wrap-style:square" from="39458,15303" to="39465,16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oiOcQAAADcAAAADwAAAGRycy9kb3ducmV2LnhtbERPTWsCMRC9F/wPYQQvotlKK7o1ihQK&#10;PXipyoq3cTPdLLuZbJNUt/++KQi9zeN9zmrT21ZcyYfasYLHaQaCuHS65krB8fA2WYAIEVlj65gU&#10;/FCAzXrwsMJcuxt/0HUfK5FCOOSowMTY5VKG0pDFMHUdceI+nbcYE/SV1B5vKdy2cpZlc2mx5tRg&#10;sKNXQ2Wz/7YK5GI3/vLby1NTNKfT0hRl0Z13So2G/fYFRKQ+/ovv7ned5mfP8PdMuk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qiI5xAAAANwAAAAPAAAAAAAAAAAA&#10;AAAAAKECAABkcnMvZG93bnJldi54bWxQSwUGAAAAAAQABAD5AAAAkgMAAAAA&#10;"/>
                <v:line id="Line 2483" o:spid="_x0000_s1125" style="position:absolute;visibility:visible;mso-wrap-style:square" from="32410,11106" to="32416,143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<v:line id="Line 2484" o:spid="_x0000_s1126" style="position:absolute;visibility:visible;mso-wrap-style:square" from="32410,14300" to="33921,143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CYq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k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EJiqxAAAANwAAAAPAAAAAAAAAAAA&#10;AAAAAKECAABkcnMvZG93bnJldi54bWxQSwUGAAAAAAQABAD5AAAAkgMAAAAA&#10;"/>
                <v:line id="Line 2485" o:spid="_x0000_s1127" style="position:absolute;flip:x;visibility:visible;mso-wrap-style:square" from="32410,15303" to="33921,153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uNp8cAAADcAAAADwAAAGRycy9kb3ducmV2LnhtbESPQUsDMRCF74L/IYzgRWxWEWm3TUsp&#10;CB56sZYtvY2b6WbZzWSbxHb9985B8DbDe/PeN4vV6Ht1oZjawAaeJgUo4jrYlhsD+8+3xymolJEt&#10;9oHJwA8lWC1vbxZY2nDlD7rscqMkhFOJBlzOQ6l1qh15TJMwEIt2CtFjljU22ka8Srjv9XNRvGqP&#10;LUuDw4E2jupu9+0N6On24RzXXy9d1R0OM1fV1XDcGnN/N67noDKN+d/8d/1uBb8QWnlGJt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q42nxwAAANwAAAAPAAAAAAAA&#10;AAAAAAAAAKECAABkcnMvZG93bnJldi54bWxQSwUGAAAAAAQABAD5AAAAlQMAAAAA&#10;"/>
                <v:line id="Line 2486" o:spid="_x0000_s1128" style="position:absolute;visibility:visible;mso-wrap-style:square" from="33921,13792" to="33928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<v:line id="Line 2487" o:spid="_x0000_s1129" style="position:absolute;visibility:visible;mso-wrap-style:square" from="34423,13792" to="34429,15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CWA8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+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IJYDxwAAANwAAAAPAAAAAAAA&#10;AAAAAAAAAKECAABkcnMvZG93bnJldi54bWxQSwUGAAAAAAQABAD5AAAAlQMAAAAA&#10;"/>
                <v:line id="Line 2488" o:spid="_x0000_s1130" style="position:absolute;visibility:visible;mso-wrap-style:square" from="32410,15303" to="32416,16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wzmMQAAADcAAAADwAAAGRycy9kb3ducmV2LnhtbERPTWvCQBC9F/oflin0VjdRCCV1FVEE&#10;9SBqC+1xzE6T1Oxs2N0m8d+7QqG3ebzPmc4H04iOnK8tK0hHCQjiwuqaSwUf7+uXVxA+IGtsLJOC&#10;K3mYzx4fpphr2/ORulMoRQxhn6OCKoQ2l9IXFRn0I9sSR+7bOoMhQldK7bCP4aaR4yTJpMGaY0OF&#10;LS0rKi6nX6NgPzlk3WK72wyf2+xcrI7nr5/eKfX8NCzeQAQawr/4z73RcX6awv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bDOYxAAAANwAAAAPAAAAAAAAAAAA&#10;AAAAAKECAABkcnMvZG93bnJldi54bWxQSwUGAAAAAAQABAD5AAAAkgMAAAAA&#10;"/>
                <v:line id="Line 2489" o:spid="_x0000_s1131" style="position:absolute;flip:y;visibility:visible;mso-wrap-style:square" from="36258,7556" to="36277,100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oskMQAAADcAAAADwAAAGRycy9kb3ducmV2LnhtbERPTWsCMRC9F/wPYQQvpWaVUnRrFBEE&#10;D15qZcXbdDPdLLuZrEnU7b9vCgVv83ifs1j1thU38qF2rGAyzkAQl07XXCk4fm5fZiBCRNbYOiYF&#10;PxRgtRw8LTDX7s4fdDvESqQQDjkqMDF2uZShNGQxjF1HnLhv5y3GBH0ltcd7CretnGbZm7RYc2ow&#10;2NHGUNkcrlaBnO2fL3799doUzek0N0VZdOe9UqNhv34HEamPD/G/e6fT/MkU/p5JF8jl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miyQxAAAANwAAAAPAAAAAAAAAAAA&#10;AAAAAKECAABkcnMvZG93bnJldi54bWxQSwUGAAAAAAQABAD5AAAAkgMAAAAA&#10;"/>
                <v:line id="Line 2490" o:spid="_x0000_s1132" style="position:absolute;flip:x y;visibility:visible;mso-wrap-style:square" from="33921,12782" to="37445,14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KaxjcEAAADcAAAADwAAAGRycy9kb3ducmV2LnhtbERPS4vCMBC+C/6HMMJeZE2ri5RqFBFc&#10;9qSsD/Y6NGNbbCalydrqrzeC4G0+vufMl52pxJUaV1pWEI8iEMSZ1SXnCo6HzWcCwnlkjZVlUnAj&#10;B8tFvzfHVNuWf+m697kIIexSVFB4X6dSuqwgg25ka+LAnW1j0AfY5FI32IZwU8lxFE2lwZJDQ4E1&#10;rQvKLvt/owB5e58kbUxf8pv+3Hi7G65OZ6U+Bt1qBsJT59/il/tHh/nxBJ7PhAvk4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prGNwQAAANwAAAAPAAAAAAAAAAAAAAAA&#10;AKECAABkcnMvZG93bnJldi54bWxQSwUGAAAAAAQABAD5AAAAjwMAAAAA&#10;"/>
                <v:line id="Line 2491" o:spid="_x0000_s1133" style="position:absolute;flip:x y;visibility:visible;mso-wrap-style:square" from="32410,12782" to="33921,12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08p+cEAAADcAAAADwAAAGRycy9kb3ducmV2LnhtbERPS4vCMBC+C/6HMMJeZE2rIlKNIoKy&#10;J2V9sNehGdtiMylNtNVfb4QFb/PxPWe+bE0p7lS7wrKCeBCBIE6tLjhTcDpuvqcgnEfWWFomBQ9y&#10;sFx0O3NMtG34l+4Hn4kQwi5BBbn3VSKlS3My6Aa2Ig7cxdYGfYB1JnWNTQg3pRxG0UQaLDg05FjR&#10;Oqf0ergZBci752jaxDSWW/pzw92+vzpflPrqtasZCE+t/4j/3T86zI/H8H4mXCA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Tyn5wQAAANwAAAAPAAAAAAAAAAAAAAAA&#10;AKECAABkcnMvZG93bnJldi54bWxQSwUGAAAAAAQABAD5AAAAjwMAAAAA&#10;"/>
                <v:line id="Line 2492" o:spid="_x0000_s1134" style="position:absolute;flip:y;visibility:visible;mso-wrap-style:square" from="34423,12782" to="37947,14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O05MQAAADcAAAADwAAAGRycy9kb3ducmV2LnhtbERPTWsCMRC9C/6HMIVeSs1a2qKrUUQQ&#10;evCiLSvexs10s+xmsiapbv+9KRS8zeN9znzZ21ZcyIfasYLxKANBXDpdc6Xg63PzPAERIrLG1jEp&#10;+KUAy8VwMMdcuyvv6LKPlUghHHJUYGLscilDachiGLmOOHHfzluMCfpKao/XFG5b+ZJl79JizanB&#10;YEdrQ2Wz/7EK5GT7dPar02tTNIfD1BRl0R23Sj0+9KsZiEh9vIv/3R86zR+/wd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c7TkxAAAANwAAAAPAAAAAAAAAAAA&#10;AAAAAKECAABkcnMvZG93bnJldi54bWxQSwUGAAAAAAQABAD5AAAAkgMAAAAA&#10;"/>
                <v:line id="Line 2493" o:spid="_x0000_s1135" style="position:absolute;visibility:visible;mso-wrap-style:square" from="37947,12782" to="39458,127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<v:line id="Line 2494" o:spid="_x0000_s1136" style="position:absolute;visibility:visible;mso-wrap-style:square" from="32410,11271" to="34423,112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<v:line id="Line 2495" o:spid="_x0000_s1137" style="position:absolute;visibility:visible;mso-wrap-style:square" from="37445,11271" to="39458,112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aaBc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VpoFxwAAANwAAAAPAAAAAAAA&#10;AAAAAAAAAKECAABkcnMvZG93bnJldi54bWxQSwUGAAAAAAQABAD5AAAAlQMAAAAA&#10;"/>
                <v:shape id="Freeform 2496" o:spid="_x0000_s1138" style="position:absolute;left:34423;top:10261;width:3022;height:2019;visibility:visible;mso-wrap-style:square;v-text-anchor:top" coordsize="288,19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x7VLwA&#10;AADcAAAADwAAAGRycy9kb3ducmV2LnhtbERPzQrCMAy+C75DieBNO0VkTquIIOhpOPUe1rgN13Ss&#10;VefbW0Hwlo/vN6tNZ2rxpNZVlhVMxhEI4tzqigsFl/N+FINwHlljbZkUvMnBZt3vrTDR9sUnema+&#10;ECGEXYIKSu+bREqXl2TQjW1DHLibbQ36ANtC6hZfIdzUchpFc2mw4tBQYkO7kvJ79jAKZvbquvSQ&#10;3eM4fVT6SOlC+5tSw0G3XYLw1Pm/+Oc+6DB/soDvM+ECuf4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FjHtUvAAAANwAAAAPAAAAAAAAAAAAAAAAAJgCAABkcnMvZG93bnJldi54&#10;bWxQSwUGAAAAAAQABAD1AAAAgQMAAAAA&#10;" path="m,192c16,96,32,,48,,64,,80,192,96,192,112,192,128,,144,v16,,32,192,48,192c208,192,224,,240,v16,,32,96,48,192e" filled="f" fillcolor="#bbe0e3">
                  <v:path arrowok="t" o:connecttype="custom" o:connectlocs="0,201930;50377,0;100753,201930;151130,0;201507,201930;251883,0;302260,201930" o:connectangles="0,0,0,0,0,0,0"/>
                </v:shape>
                <v:line id="Line 2497" o:spid="_x0000_s1139" style="position:absolute;visibility:visible;mso-wrap-style:square" from="32410,12280" to="35934,12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<v:line id="Line 2498" o:spid="_x0000_s1140" style="position:absolute;visibility:visible;mso-wrap-style:square" from="36944,12280" to="39458,122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D5Jc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P4P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PklxAAAANwAAAAPAAAAAAAAAAAA&#10;AAAAAKECAABkcnMvZG93bnJldi54bWxQSwUGAAAAAAQABAD5AAAAkgMAAAAA&#10;"/>
                <v:line id="Line 2499" o:spid="_x0000_s1141" style="position:absolute;visibility:visible;mso-wrap-style:square" from="35934,11772" to="35941,12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JnUsQAAADcAAAADwAAAGRycy9kb3ducmV2LnhtbERPTWvCQBC9F/wPyxR6q5umECR1FVEK&#10;6kHUFtrjmJ0mqdnZsLtN4r93BaG3ebzPmc4H04iOnK8tK3gZJyCIC6trLhV8frw/T0D4gKyxsUwK&#10;LuRhPhs9TDHXtucDdcdQihjCPkcFVQhtLqUvKjLox7YljtyPdQZDhK6U2mEfw00j0yTJpMGaY0OF&#10;LS0rKs7HP6Ng97rPusVmux6+NtmpWB1O37+9U+rpcVi8gQg0hH/x3b3WcX6awu2ZeIGc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0mdSxAAAANwAAAAPAAAAAAAAAAAA&#10;AAAAAKECAABkcnMvZG93bnJldi54bWxQSwUGAAAAAAQABAD5AAAAkgMAAAAA&#10;"/>
                <v:line id="Line 2500" o:spid="_x0000_s1142" style="position:absolute;visibility:visible;mso-wrap-style:square" from="36944,11772" to="36950,12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7Cyc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09n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tnsLJxAAAANwAAAAPAAAAAAAAAAAA&#10;AAAAAKECAABkcnMvZG93bnJldi54bWxQSwUGAAAAAAQABAD5AAAAkgMAAAAA&#10;"/>
                <v:line id="Line 2501" o:spid="_x0000_s1143" style="position:absolute;flip:y;visibility:visible;mso-wrap-style:square" from="35934,11772" to="37445,12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TDNusUAAADcAAAADwAAAGRycy9kb3ducmV2LnhtbESPT2vCQBDF70K/wzIFL0E3apGauor9&#10;IwjioeqhxyE7TUKzsyE7avz2rlDwNsN7vzdv5svO1epMbag8GxgNU1DEubcVFwaOh/XgFVQQZIu1&#10;ZzJwpQDLxVNvjpn1F/6m814KFUM4ZGigFGkyrUNeksMw9A1x1H5961Di2hbatniJ4a7W4zSdaocV&#10;xwslNvRRUv63P7lYY73jz8kkeXc6SWb09SPbVIsx/edu9QZKqJOH+Z/e2MiNX+D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TDNusUAAADcAAAADwAAAAAAAAAA&#10;AAAAAAChAgAAZHJzL2Rvd25yZXYueG1sUEsFBgAAAAAEAAQA+QAAAJMDAAAAAA==&#10;">
                  <v:stroke endarrow="block"/>
                </v:line>
                <v:line id="Line 2502" o:spid="_x0000_s1144" style="position:absolute;flip:y;visibility:visible;mso-wrap-style:square" from="36258,12871" to="36271,204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nxoIcUAAADcAAAADwAAAGRycy9kb3ducmV2LnhtbESPT2vCQBDF70K/wzIFL0E3KpWauor9&#10;IwjioeqhxyE7TUKzsyE7avz2rlDwNsN7vzdv5svO1epMbag8GxgNU1DEubcVFwaOh/XgFVQQZIu1&#10;ZzJwpQDLxVNvjpn1F/6m814KFUM4ZGigFGkyrUNeksMw9A1x1H5961Di2hbatniJ4a7W4zSdaocV&#10;xwslNvRRUv63P7lYY73jz8kkeXc6SWb09SPbVIsx/edu9QZKqJOH+Z/e2MiNX+D+TJxAL2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nxoIcUAAADcAAAADwAAAAAAAAAA&#10;AAAAAAChAgAAZHJzL2Rvd25yZXYueG1sUEsFBgAAAAAEAAQA+QAAAJMDAAAAAA==&#10;">
                  <v:stroke endarrow="block"/>
                </v:line>
                <v:shape id="Text Box 2503" o:spid="_x0000_s1145" type="#_x0000_t202" style="position:absolute;left:25012;top:19742;width:14231;height:2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JgbMAA&#10;AADcAAAADwAAAGRycy9kb3ducmV2LnhtbESPQYvCMBCF7wv+hzCCtzXVQ9GuUUQQehNdf8BsMzbF&#10;ZlKTVOu/N4Kwtxne+968WW0G24o7+dA4VjCbZiCIK6cbrhWcf/ffCxAhImtsHZOCJwXYrEdfKyy0&#10;e/CR7qdYixTCoUAFJsaukDJUhiyGqeuIk3Zx3mJMq6+l9vhI4baV8yzLpcWG0wWDHe0MVddTb1ON&#10;Q9//LfJYZuamK1/eeGuXrNRkPGx/QEQa4r/5Q5c6cfMc3s+kCeT6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5JgbMAAAADcAAAADwAAAAAAAAAAAAAAAACYAgAAZHJzL2Rvd25y&#10;ZXYueG1sUEsFBgAAAAAEAAQA9QAAAIUDAAAAAA==&#10;" filled="f" fillcolor="#bbe0e3" stroked="f">
                  <v:textbox inset="1.67639mm,.83819mm,1.67639mm,.83819mm">
                    <w:txbxContent>
                      <w:p w:rsidR="00A145E8" w:rsidRPr="006361D2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333399"/>
                            <w:sz w:val="20"/>
                          </w:rPr>
                        </w:pPr>
                        <w:r w:rsidRPr="006361D2">
                          <w:rPr>
                            <w:rFonts w:ascii="Arial" w:cs="Arial"/>
                            <w:color w:val="CC00FF"/>
                            <w:sz w:val="20"/>
                          </w:rPr>
                          <w:t>LCCAP_MSB[3:0]</w:t>
                        </w:r>
                      </w:p>
                    </w:txbxContent>
                  </v:textbox>
                </v:shape>
                <v:shape id="Text Box 2504" o:spid="_x0000_s1146" type="#_x0000_t202" style="position:absolute;left:41802;top:14173;width:3022;height:12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QCpcQA&#10;AADcAAAADwAAAGRycy9kb3ducmV2LnhtbERPTWvCQBC9F/wPywi9iG7MwZaYVYy0tNB6aFTwOGSn&#10;SWh2NmS3Sfz3bkHobR7vc9LtaBrRU+dqywqWiwgEcWF1zaWC0/F1/gzCeWSNjWVScCUH283kIcVE&#10;24G/qM99KUIIuwQVVN63iZSuqMigW9iWOHDftjPoA+xKqTscQrhpZBxFK2mw5tBQYUv7ioqf/Nco&#10;mK3G+POjLs4YvbxlB3PZDZiVSj1Ox90ahKfR/4vv7ncd5sdP8PdMuEB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0AqXEAAAA3AAAAA8AAAAAAAAAAAAAAAAAmAIAAGRycy9k&#10;b3ducmV2LnhtbFBLBQYAAAAABAAEAPUAAACJAwAAAAA=&#10;" filled="f" fillcolor="#bbe0e3" stroked="f">
                  <v:textbox inset="0,0,0,0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hAnsi="Arial" w:cs="Arial"/>
                            <w:sz w:val="16"/>
                            <w:szCs w:val="24"/>
                          </w:rPr>
                        </w:pPr>
                        <w:r w:rsidRPr="002B50A0">
                          <w:rPr>
                            <w:rFonts w:ascii="Arial" w:cs="Arial"/>
                            <w:sz w:val="16"/>
                            <w:szCs w:val="24"/>
                          </w:rPr>
                          <w:t>Fvco</w:t>
                        </w:r>
                      </w:p>
                    </w:txbxContent>
                  </v:textbox>
                </v:shape>
                <v:line id="Line 2505" o:spid="_x0000_s1147" style="position:absolute;visibility:visible;mso-wrap-style:square" from="39643,14058" to="43821,14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u/oMYAAADcAAAADwAAAGRycy9kb3ducmV2LnhtbESPMW/CQAyF90r9DydX6lYuUBqhkAuq&#10;kFpYGEg7wGblTJI254tyVwj/Hg9I3Wy95/c+56vRdepMQ2g9G5hOElDElbct1wa+vz5eFqBCRLbY&#10;eSYDVwqwKh4fcsysv/CezmWslYRwyNBAE2OfaR2qhhyGie+JRTv5wWGUdai1HfAi4a7TsyRJtcOW&#10;paHBntYNVb/lnzPwhq9pvd8d4mk7P/6Ma+LpZ7kx5vlpfF+CijTGf/P9emsFfya08oxMoI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Lv6DGAAAA3AAAAA8AAAAAAAAA&#10;AAAAAAAAoQIAAGRycy9kb3ducmV2LnhtbFBLBQYAAAAABAAEAPkAAACUAwAAAAA=&#10;" strokeweight="1.5pt">
                  <v:stroke endarrow="block"/>
                </v:line>
                <v:rect id="Rectangle 2506" o:spid="_x0000_s1148" style="position:absolute;left:44075;top:13258;width:8045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8Zw8EA&#10;AADcAAAADwAAAGRycy9kb3ducmV2LnhtbERPS4vCMBC+L/gfwgje1lSFrlajiCJ4WWR9gMexGdti&#10;MylNrHV/vVlY8DYf33Nmi9aUoqHaFZYVDPoRCOLU6oIzBcfD5nMMwnlkjaVlUvAkB4t552OGibYP&#10;/qFm7zMRQtglqCD3vkqkdGlOBl3fVsSBu9raoA+wzqSu8RHCTSmHURRLgwWHhhwrWuWU3vZ3o0Ce&#10;6bTDMhoZjv3mdxt/fa+bi1K9brucgvDU+rf4373VYf5wAn/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B/GcPBAAAA3AAAAA8AAAAAAAAAAAAAAAAAmAIAAGRycy9kb3du&#10;cmV2LnhtbFBLBQYAAAAABAAEAPUAAACGAwAAAAA=&#10;" fillcolor="#bbe0e3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cs="Arial"/>
                            <w:szCs w:val="36"/>
                          </w:rPr>
                        </w:pPr>
                        <w:r>
                          <w:rPr>
                            <w:rFonts w:ascii="Arial" w:cs="Arial"/>
                            <w:szCs w:val="36"/>
                          </w:rPr>
                          <w:t>E2C</w:t>
                        </w:r>
                      </w:p>
                    </w:txbxContent>
                  </v:textbox>
                </v:rect>
                <v:rect id="Rectangle 2507" o:spid="_x0000_s1149" style="position:absolute;left:43821;top:5943;width:6928;height:362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wmg8QA&#10;AADcAAAADwAAAGRycy9kb3ducmV2LnhtbESPQWvCQBCF74X+h2UK3upGhbREVxFF8CKittDjmB2T&#10;YHY2ZNeY9tc7B6G3Gd6b976ZLXpXq47aUHk2MBomoIhzbysuDHydNu+foEJEtlh7JgO/FGAxf32Z&#10;YWb9nQ/UHWOhJIRDhgbKGJtM65CX5DAMfUMs2sW3DqOsbaFti3cJd7UeJ0mqHVYsDSU2tCopvx5v&#10;zoD+oe891snEcRo3f9v0Y7fuzsYM3vrlFFSkPv6bn9dbK/gTwZdnZAI9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cJoPEAAAA3AAAAA8AAAAAAAAAAAAAAAAAmAIAAGRycy9k&#10;b3ducmV2LnhtbFBLBQYAAAAABAAEAPUAAACJAwAAAAA=&#10;" fillcolor="#bbe0e3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szCs w:val="36"/>
                          </w:rPr>
                          <w:t>PKDET</w:t>
                        </w:r>
                      </w:p>
                    </w:txbxContent>
                  </v:textbox>
                </v:rect>
                <v:line id="Line 2508" o:spid="_x0000_s1150" style="position:absolute;flip:y;visibility:visible;mso-wrap-style:square" from="42310,7556" to="42310,14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3uh8QAAADcAAAADwAAAGRycy9kb3ducmV2LnhtbERPTWsCMRC9C/6HMIVeSs3alqKrUUQQ&#10;evCiLSvexs10s+xmsiapbv+9KRS8zeN9znzZ21ZcyIfasYLxKANBXDpdc6Xg63PzPAERIrLG1jEp&#10;+KUAy8VwMMdcuyvv6LKPlUghHHJUYGLscilDachiGLmOOHHfzluMCfpKao/XFG5b+ZJl79JizanB&#10;YEdrQ2Wz/7EK5GT7dPar01tTNIfD1BRl0R23Sj0+9KsZiEh9vIv/3R86zX8dw9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/e6HxAAAANwAAAAPAAAAAAAAAAAA&#10;AAAAAKECAABkcnMvZG93bnJldi54bWxQSwUGAAAAAAQABAD5AAAAkgMAAAAA&#10;"/>
                <v:line id="Line 2509" o:spid="_x0000_s1151" style="position:absolute;visibility:visible;mso-wrap-style:square" from="42310,7556" to="43821,75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zMhG8MAAADcAAAADwAAAGRycy9kb3ducmV2LnhtbERP32vCMBB+F/Y/hBvsTVMVpnZGGRZh&#10;D5tglT3fmltT1lxKE2v23y8Dwbf7+H7eehttKwbqfeNYwXSSgSCunG64VnA+7cdLED4ga2wdk4Jf&#10;8rDdPIzWmGt35SMNZahFCmGfowITQpdL6StDFv3EdcSJ+3a9xZBgX0vd4zWF21bOsuxZWmw4NRjs&#10;aGeo+ikvVsHCFEe5kMX76VAMzXQVP+Ln10qpp8f4+gIiUAx38c39ptP8+Qz+n0kXyM0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szIRvDAAAA3AAAAA8AAAAAAAAAAAAA&#10;AAAAoQIAAGRycy9kb3ducmV2LnhtbFBLBQYAAAAABAAEAPkAAACRAwAAAAA=&#10;">
                  <v:stroke endarrow="block"/>
                </v:line>
                <v:line id="Line 2510" o:spid="_x0000_s1152" style="position:absolute;visibility:visible;mso-wrap-style:square" from="50876,7556" to="54406,7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+EgMMAAADcAAAADwAAAGRycy9kb3ducmV2LnhtbERPS2sCMRC+F/wPYQRvNWsFH1ujSJeC&#10;h1rwQc/TzXSzuJksm3RN/70RCt7m43vOahNtI3rqfO1YwWScgSAuna65UnA+vT8vQPiArLFxTAr+&#10;yMNmPXhaYa7dlQ/UH0MlUgj7HBWYENpcSl8asujHriVO3I/rLIYEu0rqDq8p3DbyJctm0mLNqcFg&#10;S2+Gysvx1yqYm+Ig57L4OH0WfT1Zxn38+l4qNRrG7SuIQDE8xP/unU7zp1O4P5MukOsb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R/hIDDAAAA3AAAAA8AAAAAAAAAAAAA&#10;AAAAoQIAAGRycy9kb3ducmV2LnhtbFBLBQYAAAAABAAEAPkAAACRAwAAAAA=&#10;">
                  <v:stroke endarrow="block"/>
                </v:line>
                <v:shape id="Text Box 2511" o:spid="_x0000_s1153" type="#_x0000_t202" style="position:absolute;left:50692;top:7848;width:12401;height:31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dXNXcMA&#10;AADcAAAADwAAAGRycy9kb3ducmV2LnhtbESPwWrDMBBE74H+g9hCb7HcNgTXjRJCoeBbiZMP2Fpb&#10;y9RaOZIcu39fBQK57TLzZmc3u9n24kI+dI4VPGc5COLG6Y5bBafj57IAESKyxt4xKfijALvtw2KD&#10;pXYTH+hSx1akEA4lKjAxDqWUoTFkMWRuIE7aj/MWY1p9K7XHKYXbXr7k+Vpa7DhdMDjQh6Hmtx5t&#10;qvE1jt/FOla5OevGV2fe2zdW6ulx3r+DiDTHu/lGVzpxryu4PpMmkN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dXNXcMAAADcAAAADwAAAAAAAAAAAAAAAACYAgAAZHJzL2Rv&#10;d25yZXYueG1sUEsFBgAAAAAEAAQA9QAAAIgDAAAAAA==&#10;" filled="f" fillcolor="#bbe0e3" stroked="f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009999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color w:val="009999"/>
                            <w:szCs w:val="36"/>
                          </w:rPr>
                          <w:t>VCOAMP_HI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AutoShape 2512" o:spid="_x0000_s1154" type="#_x0000_t33" style="position:absolute;left:35680;top:12166;width:8465;height:16371;rotation: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gC6QsIAAADcAAAADwAAAGRycy9kb3ducmV2LnhtbERP3WrCMBS+F/YO4Qx2p+kURTqjiD+s&#10;eDG02wMcmrOmrDkpSazd2y+CsLvz8f2e1WawrejJh8axgtdJBoK4crrhWsHX53G8BBEissbWMSn4&#10;pQCb9dNohbl2N75QX8ZapBAOOSowMXa5lKEyZDFMXEecuG/nLcYEfS21x1sKt62cZtlCWmw4NRjs&#10;aGeo+imvVsFits3erx97W5jiRLbsd/5wbpR6eR62byAiDfFf/HAXOs2fzeH+TLpAr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gC6QsIAAADcAAAADwAAAAAAAAAAAAAA&#10;AAChAgAAZHJzL2Rvd25yZXYueG1sUEsFBgAAAAAEAAQA+QAAAJADAAAAAA==&#10;">
                  <v:stroke endarrow="block"/>
                </v:shape>
                <v:line id="Line 2513" o:spid="_x0000_s1155" style="position:absolute;visibility:visible;mso-wrap-style:square" from="14947,27203" to="14954,28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DD3jM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MPeMxAAAANwAAAAPAAAAAAAAAAAA&#10;AAAAAKECAABkcnMvZG93bnJldi54bWxQSwUGAAAAAAQABAD5AAAAkgMAAAAA&#10;"/>
                <v:rect id="Rectangle 2514" o:spid="_x0000_s1156" style="position:absolute;left:1371;top:9601;width:7690;height:27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W+98MA&#10;AADcAAAADwAAAGRycy9kb3ducmV2LnhtbERPTWvCQBC9C/6HZYTezKYGkhJdpShCLqVUW+hxzE6T&#10;0OxsyK5J2l/fLQje5vE+Z7ObTCsG6l1jWcFjFIMgLq1uuFLwfj4un0A4j6yxtUwKfsjBbjufbTDX&#10;duQ3Gk6+EiGEXY4Kau+7XEpX1mTQRbYjDtyX7Q36APtK6h7HEG5auYrjVBpsODTU2NG+pvL7dDUK&#10;5Cd9vGIbJ4ZTf/wt0uzlMFyUelhMz2sQniZ/F9/chQ7zkwz+nwkXyO0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3W+98MAAADcAAAADwAAAAAAAAAAAAAAAACYAgAAZHJzL2Rv&#10;d25yZXYueG1sUEsFBgAAAAAEAAQA9QAAAIgDAAAAAA==&#10;" fillcolor="#bbe0e3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jc w:val="center"/>
                          <w:rPr>
                            <w:rFonts w:asci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szCs w:val="36"/>
                          </w:rPr>
                          <w:t>REFDIV</w:t>
                        </w:r>
                      </w:p>
                    </w:txbxContent>
                  </v:textbox>
                </v:rect>
                <v:shape id="Text Box 2515" o:spid="_x0000_s1157" type="#_x0000_t202" style="position:absolute;left:33242;width:8820;height:24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jHWMIA&#10;AADcAAAADwAAAGRycy9kb3ducmV2LnhtbESPzW7CMBCE75X6DtZW6q04pRKiAYNQJaTcKn4eYIm3&#10;cUS8DrYD6duzByRuO9r5ZmeX69F36koxtYENfE4KUMR1sC03Bo6H7cccVMrIFrvAZOCfEqxXry9L&#10;LG248Y6u+9woCeFUogGXc19qnWpHHtMk9MSy+wvRYxYZG20j3iTcd3paFDPtsWW54LCnH0f1eT94&#10;qfE7DKf5LFeFu9g6Vhfe+G825v1t3CxAZRrz0/ygKyvcl7SVZ2QCv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mMdYwgAAANwAAAAPAAAAAAAAAAAAAAAAAJgCAABkcnMvZG93&#10;bnJldi54bWxQSwUGAAAAAAQABAD1AAAAhwMAAAAA&#10;" filled="f" fillcolor="#bbe0e3" stroked="f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szCs w:val="36"/>
                          </w:rPr>
                          <w:t>VDD1P</w:t>
                        </w:r>
                        <w:r>
                          <w:rPr>
                            <w:rFonts w:ascii="Arial" w:cs="Arial"/>
                            <w:szCs w:val="36"/>
                          </w:rPr>
                          <w:t>2</w:t>
                        </w:r>
                      </w:p>
                    </w:txbxContent>
                  </v:textbox>
                </v:shape>
                <v:shape id="Text Box 2516" o:spid="_x0000_s1158" type="#_x0000_t202" style="position:absolute;left:31000;top:28803;width:30264;height:25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9Riw8IA&#10;AADcAAAADwAAAGRycy9kb3ducmV2LnhtbESPwWrDMBBE74X+g9hCbrWcFkzsWgkhEPCt1O0HbKyt&#10;ZWKtHElO3L+PCoXedpl5s7P1brGjuJIPg2MF6ywHQdw5PXCv4Ovz+LwBESKyxtExKfihALvt40ON&#10;lXY3/qBrG3uRQjhUqMDEOFVShs6QxZC5iThp385bjGn1vdQebyncjvIlzwtpceB0weBEB0PduZ1t&#10;qvE+z6dNEZvcXHTnmwvvbclKrZ6W/RuISEv8N//RjU7cawm/z6QJ5PY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1GLDwgAAANwAAAAPAAAAAAAAAAAAAAAAAJgCAABkcnMvZG93&#10;bnJldi54bWxQSwUGAAAAAAQABAD1AAAAhwMAAAAA&#10;" filled="f" fillcolor="#bbe0e3" stroked="f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szCs w:val="36"/>
                          </w:rPr>
                        </w:pPr>
                        <w:r w:rsidRPr="002B50A0">
                          <w:rPr>
                            <w:rFonts w:ascii="Arial" w:cs="Arial"/>
                            <w:szCs w:val="36"/>
                          </w:rPr>
                          <w:t>Purple: Calibration related Parameter</w:t>
                        </w:r>
                      </w:p>
                    </w:txbxContent>
                  </v:textbox>
                </v:shape>
                <v:line id="Line 2517" o:spid="_x0000_s1159" style="position:absolute;visibility:visible;mso-wrap-style:square" from="36277,2774" to="36283,45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O5HscAAADcAAAADwAAAGRycy9kb3ducmV2LnhtbESPQUvDQBCF70L/wzIFb3ZTl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k7kexwAAANwAAAAPAAAAAAAA&#10;AAAAAAAAAKECAABkcnMvZG93bnJldi54bWxQSwUGAAAAAAQABAD5AAAAlQMAAAAA&#10;"/>
                <v:shape id="Text Box 2518" o:spid="_x0000_s1160" type="#_x0000_t202" style="position:absolute;left:11493;top:5130;width:15056;height:24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QduMIA&#10;AADcAAAADwAAAGRycy9kb3ducmV2LnhtbESPzWrDMBCE74W8g9hAbrWcUkzqRAmhUPCt1O0DbKyt&#10;ZWKtHEn+6dtHhUJvu8x8s7OH02J7MZEPnWMF2ywHQdw43XGr4Ovz7XEHIkRkjb1jUvBDAU7H1cMB&#10;S+1m/qCpjq1IIRxKVGBiHEopQ2PIYsjcQJy0b+ctxrT6VmqPcwq3vXzK80Ja7DhdMDjQq6HmWo82&#10;1Xgfx8uuiFVubrrx1Y3P9oWV2qyX8x5EpCX+m//oSifueQu/z6QJ5PE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pB24wgAAANwAAAAPAAAAAAAAAAAAAAAAAJgCAABkcnMvZG93&#10;bnJldi54bWxQSwUGAAAAAAQABAD1AAAAhwMAAAAA&#10;" filled="f" fillcolor="#bbe0e3" stroked="f">
                  <v:textbox inset="1.67639mm,.83819mm,1.67639mm,.83819mm">
                    <w:txbxContent>
                      <w:p w:rsidR="00A145E8" w:rsidRPr="002B50A0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CC00FF"/>
                            <w:szCs w:val="36"/>
                          </w:rPr>
                        </w:pPr>
                        <w:r>
                          <w:rPr>
                            <w:rFonts w:ascii="Arial" w:cs="Arial"/>
                            <w:color w:val="CC00FF"/>
                            <w:sz w:val="20"/>
                          </w:rPr>
                          <w:t>LCVCO_DAC_MSB[2:0]</w:t>
                        </w:r>
                      </w:p>
                      <w:p w:rsidR="00A145E8" w:rsidRPr="006361D2" w:rsidRDefault="00A145E8" w:rsidP="00A145E8">
                        <w:pPr>
                          <w:rPr>
                            <w:szCs w:val="36"/>
                          </w:rPr>
                        </w:pPr>
                      </w:p>
                    </w:txbxContent>
                  </v:textbox>
                </v:shape>
                <v:shape id="Text Box 2519" o:spid="_x0000_s1161" type="#_x0000_t202" style="position:absolute;left:36950;top:19742;width:14231;height:2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aDz8EA&#10;AADcAAAADwAAAGRycy9kb3ducmV2LnhtbESP3YrCMBCF7xd8hzAL3q3pioh2jSKC0Dvx5wHGZmzK&#10;NpOapFrf3giCdzOc8505s1j1thE38qF2rOB3lIEgLp2uuVJwOm5/ZiBCRNbYOCYFDwqwWg6+Fphr&#10;d+c93Q6xEimEQ44KTIxtLmUoDVkMI9cSJ+3ivMWYVl9J7fGewm0jx1k2lRZrThcMtrQxVP4fOptq&#10;7LruPJvGIjNXXfriyms7Z6WG3/36D0SkPn7Mb7rQiZuM4fVMmkA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l2g8/BAAAA3AAAAA8AAAAAAAAAAAAAAAAAmAIAAGRycy9kb3du&#10;cmV2LnhtbFBLBQYAAAAABAAEAPUAAACGAwAAAAA=&#10;" filled="f" fillcolor="#bbe0e3" stroked="f">
                  <v:textbox inset="1.67639mm,.83819mm,1.67639mm,.83819mm">
                    <w:txbxContent>
                      <w:p w:rsidR="00A145E8" w:rsidRPr="006361D2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333399"/>
                            <w:sz w:val="20"/>
                          </w:rPr>
                        </w:pPr>
                        <w:r w:rsidRPr="006361D2">
                          <w:rPr>
                            <w:rFonts w:ascii="Arial" w:cs="Arial"/>
                            <w:color w:val="CC00FF"/>
                            <w:sz w:val="20"/>
                          </w:rPr>
                          <w:t>LCCAP_</w:t>
                        </w:r>
                        <w:r>
                          <w:rPr>
                            <w:rFonts w:ascii="Arial" w:cs="Arial"/>
                            <w:color w:val="CC00FF"/>
                            <w:sz w:val="20"/>
                          </w:rPr>
                          <w:t>LSB</w:t>
                        </w:r>
                        <w:r w:rsidRPr="006361D2">
                          <w:rPr>
                            <w:rFonts w:ascii="Arial" w:cs="Arial"/>
                            <w:color w:val="CC00FF"/>
                            <w:sz w:val="20"/>
                          </w:rPr>
                          <w:t>[</w:t>
                        </w:r>
                        <w:r>
                          <w:rPr>
                            <w:rFonts w:ascii="Arial" w:cs="Arial"/>
                            <w:color w:val="CC00FF"/>
                            <w:sz w:val="20"/>
                          </w:rPr>
                          <w:t>4</w:t>
                        </w:r>
                        <w:r w:rsidRPr="006361D2">
                          <w:rPr>
                            <w:rFonts w:ascii="Arial" w:cs="Arial"/>
                            <w:color w:val="CC00FF"/>
                            <w:sz w:val="20"/>
                          </w:rPr>
                          <w:t>:0]</w:t>
                        </w:r>
                      </w:p>
                    </w:txbxContent>
                  </v:textbox>
                </v:shape>
                <v:rect id="Rectangle 2520" o:spid="_x0000_s1162" style="position:absolute;left:26447;top:3721;width:3239;height:30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dYJcMA&#10;AADcAAAADwAAAGRycy9kb3ducmV2LnhtbERPS2vCQBC+C/0PyxR6001VxEZXKS0petTk0tuYnSZp&#10;s7Mhu3m0v74rCN7m43vOdj+aWvTUusqygudZBII4t7riQkGWJtM1COeRNdaWScEvOdjvHiZbjLUd&#10;+ET92RcihLCLUUHpfRNL6fKSDLqZbYgD92Vbgz7AtpC6xSGEm1rOo2glDVYcGkps6K2k/OfcGQWX&#10;ap7h3yn9iMxLsvDHMf3uPt+VenocXzcgPI3+Lr65DzrMXy7g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dYJcMAAADcAAAADwAAAAAAAAAAAAAAAACYAgAAZHJzL2Rv&#10;d25yZXYueG1sUEsFBgAAAAAEAAQA9QAAAIgDAAAAAA==&#10;"/>
                <v:shape id="Text Box 2521" o:spid="_x0000_s1163" type="#_x0000_t202" style="position:absolute;left:26250;top:3721;width:4153;height:32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gI8EA&#10;AADcAAAADwAAAGRycy9kb3ducmV2LnhtbERPTYvCMBC9L/gfwgje1sSlu2g1iqwInlbWVcHb0Ixt&#10;sZmUJtr6740g7G0e73Nmi85W4kaNLx1rGA0VCOLMmZJzDfu/9fsYhA/IBivHpOFOHhbz3tsMU+Na&#10;/qXbLuQihrBPUUMRQp1K6bOCLPqhq4kjd3aNxRBhk0vTYBvDbSU/lPqSFkuODQXW9F1QdtldrYbD&#10;z/l0TNQ2X9nPunWdkmwnUutBv1tOQQTqwr/45d6YOD9J4PlMvEDO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BoCPBAAAA3AAAAA8AAAAAAAAAAAAAAAAAmAIAAGRycy9kb3du&#10;cmV2LnhtbFBLBQYAAAAABAAEAPUAAACGAwAAAAA=&#10;" filled="f" stroked="f">
                  <v:textbox>
                    <w:txbxContent>
                      <w:p w:rsidR="00A145E8" w:rsidRPr="00F91E83" w:rsidRDefault="00A145E8" w:rsidP="00A145E8">
                        <w:pPr>
                          <w:rPr>
                            <w:b/>
                            <w:sz w:val="18"/>
                            <w:szCs w:val="18"/>
                          </w:rPr>
                        </w:pPr>
                        <w:r w:rsidRPr="00F91E83">
                          <w:rPr>
                            <w:b/>
                            <w:sz w:val="18"/>
                            <w:szCs w:val="18"/>
                          </w:rPr>
                          <w:t>DAC</w:t>
                        </w:r>
                      </w:p>
                    </w:txbxContent>
                  </v:textbox>
                </v:shape>
                <v:line id="Line 2522" o:spid="_x0000_s1164" style="position:absolute;flip:x y;visibility:visible;mso-wrap-style:square" from="34772,4546" to="36283,4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7Cjf8EAAADcAAAADwAAAGRycy9kb3ducmV2LnhtbERPS4vCMBC+L+x/CLPgRTT1iVSjyIKL&#10;J8WqeB2asS02k9JkbddfbwRhb/PxPWexak0p7lS7wrKCQT8CQZxaXXCm4HTc9GYgnEfWWFomBX/k&#10;YLX8/FhgrG3DB7onPhMhhF2MCnLvq1hKl+Zk0PVtRRy4q60N+gDrTOoamxBuSjmMoqk0WHBoyLGi&#10;75zSW/JrFCDvHqNZM6Cx/KGLG+723fX5qlTnq13PQXhq/b/47d7qMH88gdcz4QK5fA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sKN/wQAAANwAAAAPAAAAAAAAAAAAAAAA&#10;AKECAABkcnMvZG93bnJldi54bWxQSwUGAAAAAAQABAD5AAAAjwMAAAAA&#10;"/>
                <v:line id="Line 2523" o:spid="_x0000_s1165" style="position:absolute;flip:x;visibility:visible;mso-wrap-style:square" from="34772,5556" to="36283,5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IFjsQAAADcAAAADwAAAGRycy9kb3ducmV2LnhtbERPTWsCMRC9C/0PYQq9SM1aROzWKCII&#10;HrxUZaW36Wa6WXYzWZOo23/fFARv83ifM1/2thVX8qF2rGA8ykAQl07XXCk4HjavMxAhImtsHZOC&#10;XwqwXDwN5phrd+NPuu5jJVIIhxwVmBi7XMpQGrIYRq4jTtyP8xZjgr6S2uMthdtWvmXZVFqsOTUY&#10;7GhtqGz2F6tAznbDs199T5qiOZ3eTVEW3ddOqZfnfvUBIlIfH+K7e6vT/MkU/p9JF8j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5EgWOxAAAANwAAAAPAAAAAAAAAAAA&#10;AAAAAKECAABkcnMvZG93bnJldi54bWxQSwUGAAAAAAQABAD5AAAAkgMAAAAA&#10;"/>
                <v:line id="Line 2524" o:spid="_x0000_s1166" style="position:absolute;flip:x;visibility:visible;mso-wrap-style:square" from="34772,4044" to="34778,6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6gFcQAAADcAAAADwAAAGRycy9kb3ducmV2LnhtbERPTWsCMRC9C/6HMIVepGYtYnU1ihQK&#10;PXipLSvexs10s+xmsk1S3f77RhC8zeN9zmrT21acyYfasYLJOANBXDpdc6Xg6/PtaQ4iRGSNrWNS&#10;8EcBNuvhYIW5dhf+oPM+ViKFcMhRgYmxy6UMpSGLYew64sR9O28xJugrqT1eUrht5XOWzaTFmlOD&#10;wY5eDZXN/tcqkPPd6MdvT9OmaA6HhSnKojvulHp86LdLEJH6eBff3O86zZ++wPWZdIFc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XqAVxAAAANwAAAAPAAAAAAAAAAAA&#10;AAAAAKECAABkcnMvZG93bnJldi54bWxQSwUGAAAAAAQABAD5AAAAkgMAAAAA&#10;"/>
                <v:line id="Line 2525" o:spid="_x0000_s1167" style="position:absolute;flip:x;visibility:visible;mso-wrap-style:square" from="34270,4044" to="34277,60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E0Z8cAAADcAAAADwAAAGRycy9kb3ducmV2LnhtbESPQUsDMRCF70L/QxjBi9ispUjdNi1F&#10;EHroxSpbvE0342bZzWSbxHb9985B8DbDe/PeN6vN6Ht1oZjawAYepwUo4jrYlhsDH++vDwtQKSNb&#10;7AOTgR9KsFlPblZY2nDlN7occqMkhFOJBlzOQ6l1qh15TNMwEIv2FaLHLGtstI14lXDf61lRPGmP&#10;LUuDw4FeHNXd4dsb0Iv9/TluT/Ou6o7HZ1fV1fC5N+budtwuQWUa87/573pnBX8ut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wTRnxwAAANwAAAAPAAAAAAAA&#10;AAAAAAAAAKECAABkcnMvZG93bnJldi54bWxQSwUGAAAAAAQABAD5AAAAlQMAAAAA&#10;"/>
                <v:line id="Line 2526" o:spid="_x0000_s1168" style="position:absolute;flip:x;visibility:visible;mso-wrap-style:square" from="36258,5556" to="36290,82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2R/MQAAADcAAAADwAAAGRycy9kb3ducmV2LnhtbERPTWsCMRC9F/ofwgi9lJpVpOhqFBEE&#10;D15qyy69jZtxs+xmsk2ibv99Uyj0No/3OavNYDtxIx8axwom4wwEceV0w7WCj/f9yxxEiMgaO8ek&#10;4JsCbNaPDyvMtbvzG91OsRYphEOOCkyMfS5lqAxZDGPXEyfu4rzFmKCvpfZ4T+G2k9Mse5UWG04N&#10;BnvaGara09UqkPPj85ffnmdt0ZblwhRV0X8elXoaDdsliEhD/Bf/uQ86zZ8t4PeZdIF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jZH8xAAAANwAAAAPAAAAAAAAAAAA&#10;AAAAAKECAABkcnMvZG93bnJldi54bWxQSwUGAAAAAAQABAD5AAAAkgMAAAAA&#10;"/>
                <v:line id="Line 2527" o:spid="_x0000_s1169" style="position:absolute;flip:x;visibility:visible;mso-wrap-style:square" from="29686,5054" to="34270,50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6uvMcAAADcAAAADwAAAGRycy9kb3ducmV2LnhtbESPQUsDMRCF74L/IYzgRdqsoqVum5Yi&#10;CB56aZUt3qabcbPsZrImsV3/vXMoeJvhvXnvm+V69L06UUxtYAP30wIUcR1sy42Bj/fXyRxUysgW&#10;+8Bk4JcSrFfXV0ssbTjzjk773CgJ4VSiAZfzUGqdakce0zQMxKJ9hegxyxobbSOeJdz3+qEoZtpj&#10;y9LgcKAXR3W3//EG9Hx79x03x8eu6g6HZ1fV1fC5Neb2ZtwsQGUa87/5cv1mBf9J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bq68xwAAANwAAAAPAAAAAAAA&#10;AAAAAAAAAKECAABkcnMvZG93bnJldi54bWxQSwUGAAAAAAQABAD5AAAAlQMAAAAA&#10;"/>
                <v:line id="Line 2528" o:spid="_x0000_s1170" style="position:absolute;visibility:visible;mso-wrap-style:square" from="14166,2508" to="32651,25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7TdqsMAAADcAAAADwAAAGRycy9kb3ducmV2LnhtbERP22oCMRB9F/oPYQp9kZq1i7VszUop&#10;FBVErLbv083shW4mSxJ1/XsjCL7N4VxnNu9NK47kfGNZwXiUgCAurG64UvCz/3p+A+EDssbWMik4&#10;k4d5/jCYYabtib/puAuViCHsM1RQh9BlUvqiJoN+ZDviyJXWGQwRukpqh6cYblr5kiSv0mDDsaHG&#10;jj5rKv53B6Ngum7+ppuNG0rarybL7e8iLdNUqafH/uMdRKA+3MU391LH+ZMxXJ+JF8j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O03arDAAAA3AAAAA8AAAAAAAAAAAAA&#10;AAAAoQIAAGRycy9kb3ducmV2LnhtbFBLBQYAAAAABAAEAPkAAACRAwAAAAA=&#10;" strokeweight=".5pt">
                  <v:stroke endarrow="block"/>
                </v:line>
                <v:shape id="Text Box 2529" o:spid="_x0000_s1171" type="#_x0000_t202" style="position:absolute;left:17500;top:57;width:14230;height:2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8VEsEA&#10;AADcAAAADwAAAGRycy9kb3ducmV2LnhtbESP3YrCMBCF7xd8hzAL3q3pCop2jSKC0Dvx5wHGZmzK&#10;NpOapFrf3giCdzOc8505s1j1thE38qF2rOB3lIEgLp2uuVJwOm5/ZiBCRNbYOCYFDwqwWg6+Fphr&#10;d+c93Q6xEimEQ44KTIxtLmUoDVkMI9cSJ+3ivMWYVl9J7fGewm0jx1k2lRZrThcMtrQxVP4fOptq&#10;7LruPJvGIjNXXfriyms7Z6WG3/36D0SkPn7Mb7rQiZuM4fVMmkA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yvFRLBAAAA3AAAAA8AAAAAAAAAAAAAAAAAmAIAAGRycy9kb3du&#10;cmV2LnhtbFBLBQYAAAAABAAEAPUAAACGAwAAAAA=&#10;" filled="f" fillcolor="#bbe0e3" stroked="f">
                  <v:textbox inset="1.67639mm,.83819mm,1.67639mm,.83819mm">
                    <w:txbxContent>
                      <w:p w:rsidR="00A145E8" w:rsidRPr="006361D2" w:rsidRDefault="00A145E8" w:rsidP="00A145E8">
                        <w:pPr>
                          <w:autoSpaceDN w:val="0"/>
                          <w:adjustRightInd w:val="0"/>
                          <w:rPr>
                            <w:rFonts w:ascii="Arial" w:cs="Arial"/>
                            <w:color w:val="333399"/>
                            <w:sz w:val="20"/>
                          </w:rPr>
                        </w:pPr>
                        <w:r>
                          <w:rPr>
                            <w:rFonts w:ascii="Arial" w:cs="Arial"/>
                            <w:color w:val="CC00FF"/>
                            <w:sz w:val="20"/>
                          </w:rPr>
                          <w:t>LCVCOCAL_BUF_E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7B4E1C" w:rsidRPr="00264331" w:rsidRDefault="007B4E1C" w:rsidP="00264331">
      <w:pPr>
        <w:pStyle w:val="ListParagraph"/>
        <w:ind w:left="360"/>
      </w:pPr>
    </w:p>
    <w:p w:rsidR="005E028F" w:rsidRDefault="005E028F" w:rsidP="00100215">
      <w:pPr>
        <w:pStyle w:val="Heading1"/>
        <w:numPr>
          <w:ilvl w:val="0"/>
          <w:numId w:val="10"/>
        </w:numPr>
        <w:rPr>
          <w:b/>
        </w:rPr>
      </w:pPr>
      <w:bookmarkStart w:id="17" w:name="_Toc514839611"/>
      <w:r>
        <w:rPr>
          <w:b/>
        </w:rPr>
        <w:t>FW Handling</w:t>
      </w:r>
      <w:bookmarkEnd w:id="17"/>
    </w:p>
    <w:p w:rsidR="000B706D" w:rsidRDefault="00F8014E" w:rsidP="000B706D">
      <w:pPr>
        <w:rPr>
          <w:lang w:eastAsia="zh-CN"/>
        </w:rPr>
      </w:pPr>
      <w:r>
        <w:rPr>
          <w:lang w:eastAsia="zh-CN"/>
        </w:rPr>
        <w:t xml:space="preserve">The firmware </w:t>
      </w:r>
      <w:r w:rsidR="00162543">
        <w:rPr>
          <w:lang w:eastAsia="zh-CN"/>
        </w:rPr>
        <w:t xml:space="preserve">first initializes for the calibration, next starts the unicore </w:t>
      </w:r>
      <w:r w:rsidR="00094E8E">
        <w:rPr>
          <w:lang w:eastAsia="zh-CN"/>
        </w:rPr>
        <w:t xml:space="preserve">for amplitude calibration </w:t>
      </w:r>
      <w:r w:rsidR="00162543">
        <w:rPr>
          <w:lang w:eastAsia="zh-CN"/>
        </w:rPr>
        <w:t>and wait for the calibration to finish.</w:t>
      </w:r>
      <w:r w:rsidR="00094E8E">
        <w:rPr>
          <w:lang w:eastAsia="zh-CN"/>
        </w:rPr>
        <w:t xml:space="preserve"> It next measures the frequency and calibrates the frequency.</w:t>
      </w:r>
      <w:r w:rsidR="00162543">
        <w:rPr>
          <w:lang w:eastAsia="zh-CN"/>
        </w:rPr>
        <w:t xml:space="preserve"> After the calibration, the FW saves the calibration result.</w:t>
      </w:r>
    </w:p>
    <w:p w:rsidR="006D6EF1" w:rsidRPr="006D6EF1" w:rsidRDefault="00F8014E" w:rsidP="006D6EF1">
      <w:pPr>
        <w:pStyle w:val="Heading2"/>
        <w:rPr>
          <w:b/>
          <w:lang w:eastAsia="zh-CN"/>
        </w:rPr>
      </w:pPr>
      <w:bookmarkStart w:id="18" w:name="_Toc514839612"/>
      <w:r>
        <w:rPr>
          <w:b/>
          <w:lang w:eastAsia="zh-CN"/>
        </w:rPr>
        <w:lastRenderedPageBreak/>
        <w:t>4</w:t>
      </w:r>
      <w:r w:rsidR="006D6EF1" w:rsidRPr="006603A4">
        <w:rPr>
          <w:b/>
          <w:lang w:eastAsia="zh-CN"/>
        </w:rPr>
        <w:t>.1</w:t>
      </w:r>
      <w:r w:rsidR="006D6EF1">
        <w:rPr>
          <w:lang w:eastAsia="zh-CN"/>
        </w:rPr>
        <w:t xml:space="preserve"> </w:t>
      </w:r>
      <w:r w:rsidR="006D6EF1" w:rsidRPr="006D6EF1">
        <w:rPr>
          <w:b/>
          <w:lang w:eastAsia="zh-CN"/>
        </w:rPr>
        <w:t>Flow Chart</w:t>
      </w:r>
      <w:bookmarkEnd w:id="18"/>
    </w:p>
    <w:p w:rsidR="00B1236D" w:rsidRDefault="004A138F" w:rsidP="006D6EF1">
      <w:pPr>
        <w:jc w:val="center"/>
      </w:pPr>
      <w:r>
        <w:object w:dxaOrig="10610" w:dyaOrig="13944">
          <v:shape id="_x0000_i1025" type="#_x0000_t75" style="width:468pt;height:614.55pt" o:ole="">
            <v:imagedata r:id="rId7" o:title=""/>
          </v:shape>
          <o:OLEObject Type="Embed" ProgID="Visio.Drawing.11" ShapeID="_x0000_i1025" DrawAspect="Content" ObjectID="_1588581511" r:id="rId8"/>
        </w:object>
      </w:r>
    </w:p>
    <w:p w:rsidR="00450429" w:rsidRDefault="00F8014E" w:rsidP="00450429">
      <w:pPr>
        <w:pStyle w:val="Heading2"/>
        <w:rPr>
          <w:b/>
          <w:lang w:eastAsia="zh-CN"/>
        </w:rPr>
      </w:pPr>
      <w:bookmarkStart w:id="19" w:name="_Toc514839613"/>
      <w:r>
        <w:rPr>
          <w:b/>
          <w:lang w:eastAsia="zh-CN"/>
        </w:rPr>
        <w:lastRenderedPageBreak/>
        <w:t>4</w:t>
      </w:r>
      <w:r w:rsidR="00450429" w:rsidRPr="00450429">
        <w:rPr>
          <w:b/>
          <w:lang w:eastAsia="zh-CN"/>
        </w:rPr>
        <w:t>.2 Code Size</w:t>
      </w:r>
      <w:bookmarkEnd w:id="19"/>
    </w:p>
    <w:p w:rsidR="00852B22" w:rsidRDefault="00852B22" w:rsidP="00100215">
      <w:pPr>
        <w:pStyle w:val="Heading1"/>
        <w:numPr>
          <w:ilvl w:val="0"/>
          <w:numId w:val="10"/>
        </w:numPr>
        <w:rPr>
          <w:b/>
        </w:rPr>
      </w:pPr>
      <w:bookmarkStart w:id="20" w:name="_Toc514839614"/>
      <w:r>
        <w:rPr>
          <w:b/>
        </w:rPr>
        <w:t>Features</w:t>
      </w:r>
      <w:bookmarkEnd w:id="20"/>
    </w:p>
    <w:p w:rsidR="00852B22" w:rsidRDefault="00852B22" w:rsidP="00852B22">
      <w:r>
        <w:t xml:space="preserve">The </w:t>
      </w:r>
      <w:r w:rsidR="00436C80">
        <w:t xml:space="preserve">calibration </w:t>
      </w:r>
      <w:r>
        <w:t>function has the following features.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Initialize registers</w:t>
      </w:r>
      <w:r w:rsidR="00852B22">
        <w:t>;</w:t>
      </w:r>
    </w:p>
    <w:p w:rsidR="00852B22" w:rsidRDefault="00D3346F" w:rsidP="00852B22">
      <w:pPr>
        <w:pStyle w:val="ListParagraph"/>
        <w:numPr>
          <w:ilvl w:val="0"/>
          <w:numId w:val="12"/>
        </w:numPr>
      </w:pPr>
      <w:r>
        <w:t>Start the unicore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Wait for the calibration to finish;</w:t>
      </w:r>
    </w:p>
    <w:p w:rsidR="00D3346F" w:rsidRDefault="00D3346F" w:rsidP="00852B22">
      <w:pPr>
        <w:pStyle w:val="ListParagraph"/>
        <w:numPr>
          <w:ilvl w:val="0"/>
          <w:numId w:val="12"/>
        </w:numPr>
      </w:pPr>
      <w:r>
        <w:t>Save the calibration result.</w:t>
      </w:r>
    </w:p>
    <w:p w:rsidR="00B1236D" w:rsidRDefault="00B1236D" w:rsidP="00100215">
      <w:pPr>
        <w:pStyle w:val="Heading1"/>
        <w:numPr>
          <w:ilvl w:val="0"/>
          <w:numId w:val="10"/>
        </w:numPr>
        <w:rPr>
          <w:b/>
        </w:rPr>
      </w:pPr>
      <w:bookmarkStart w:id="21" w:name="_Toc514839615"/>
      <w:r>
        <w:rPr>
          <w:b/>
        </w:rPr>
        <w:t>Test Plan</w:t>
      </w:r>
      <w:bookmarkEnd w:id="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79"/>
        <w:gridCol w:w="8471"/>
      </w:tblGrid>
      <w:tr w:rsidR="005102A0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No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5102A0" w:rsidP="007A41A1">
            <w:pPr>
              <w:jc w:val="center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Description</w:t>
            </w:r>
          </w:p>
        </w:tc>
      </w:tr>
      <w:tr w:rsidR="00BF5C12" w:rsidTr="005102A0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1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BF5C12" w:rsidRDefault="00BF5C12" w:rsidP="00BF5C12">
            <w:pPr>
              <w:tabs>
                <w:tab w:val="left" w:pos="684"/>
              </w:tabs>
              <w:jc w:val="both"/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Initialization</w:t>
            </w:r>
          </w:p>
        </w:tc>
      </w:tr>
      <w:tr w:rsidR="00D3346F" w:rsidRPr="00D3346F" w:rsidTr="00D3346F">
        <w:trPr>
          <w:tblHeader/>
        </w:trPr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  <w:r w:rsidRPr="00D3346F">
              <w:rPr>
                <w:b/>
                <w:sz w:val="20"/>
                <w:lang w:eastAsia="zh-TW"/>
              </w:rPr>
              <w:t>Verify the initialization.</w:t>
            </w:r>
          </w:p>
          <w:p w:rsidR="00D3346F" w:rsidRPr="00D3346F" w:rsidRDefault="00D3346F" w:rsidP="00D3346F">
            <w:pPr>
              <w:rPr>
                <w:b/>
                <w:sz w:val="20"/>
                <w:lang w:eastAsia="zh-TW"/>
              </w:rPr>
            </w:pPr>
          </w:p>
          <w:p w:rsidR="00D3346F" w:rsidRPr="00D3346F" w:rsidRDefault="00D3346F" w:rsidP="00D3346F">
            <w:pPr>
              <w:rPr>
                <w:sz w:val="20"/>
                <w:lang w:eastAsia="zh-TW"/>
              </w:rPr>
            </w:pPr>
            <w:r w:rsidRPr="00D3346F">
              <w:rPr>
                <w:sz w:val="20"/>
                <w:lang w:eastAsia="zh-TW"/>
              </w:rPr>
              <w:t>Check the registers needed to be initialized. Covered by local test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D3346F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2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starts.</w:t>
            </w:r>
          </w:p>
        </w:tc>
      </w:tr>
      <w:tr w:rsidR="005102A0" w:rsidTr="005102A0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02A0" w:rsidRDefault="005102A0" w:rsidP="007A41A1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1A469C">
              <w:rPr>
                <w:b/>
                <w:sz w:val="20"/>
                <w:lang w:eastAsia="zh-CN"/>
              </w:rPr>
              <w:t xml:space="preserve"> amplitude</w:t>
            </w:r>
            <w:r w:rsidR="00880B02">
              <w:rPr>
                <w:b/>
                <w:sz w:val="20"/>
                <w:lang w:eastAsia="zh-CN"/>
              </w:rPr>
              <w:t xml:space="preserve"> calibration starts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0970F1" w:rsidRDefault="000970F1" w:rsidP="007A41A1">
            <w:pPr>
              <w:rPr>
                <w:b/>
                <w:sz w:val="20"/>
                <w:lang w:eastAsia="zh-CN"/>
              </w:rPr>
            </w:pPr>
          </w:p>
          <w:p w:rsidR="000970F1" w:rsidRPr="000970F1" w:rsidRDefault="000970F1" w:rsidP="001A469C">
            <w:pPr>
              <w:rPr>
                <w:sz w:val="20"/>
                <w:lang w:eastAsia="zh-CN"/>
              </w:rPr>
            </w:pPr>
            <w:r w:rsidRPr="000970F1">
              <w:rPr>
                <w:sz w:val="20"/>
                <w:lang w:eastAsia="zh-CN"/>
              </w:rPr>
              <w:t>Check the</w:t>
            </w:r>
            <w:r w:rsidR="0050619A">
              <w:rPr>
                <w:sz w:val="20"/>
                <w:lang w:eastAsia="zh-CN"/>
              </w:rPr>
              <w:t xml:space="preserve"> </w:t>
            </w:r>
            <w:r w:rsidR="0050619A">
              <w:t>PLL_AMP_CAL_TOP_START</w:t>
            </w:r>
            <w:r w:rsidR="00880B02">
              <w:rPr>
                <w:sz w:val="20"/>
                <w:lang w:eastAsia="zh-CN"/>
              </w:rPr>
              <w:t xml:space="preserve">. </w:t>
            </w:r>
            <w:r>
              <w:rPr>
                <w:sz w:val="20"/>
                <w:lang w:eastAsia="zh-CN"/>
              </w:rPr>
              <w:t>Covered by local test.</w:t>
            </w:r>
          </w:p>
        </w:tc>
      </w:tr>
      <w:tr w:rsidR="0050619A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0619A" w:rsidRDefault="0050619A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3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0619A" w:rsidRDefault="0050619A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Frequency calibration.</w:t>
            </w:r>
          </w:p>
        </w:tc>
      </w:tr>
      <w:tr w:rsidR="0050619A" w:rsidTr="0050619A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0619A" w:rsidRDefault="0050619A" w:rsidP="007A41A1">
            <w:pPr>
              <w:rPr>
                <w:b/>
                <w:sz w:val="20"/>
                <w:lang w:eastAsia="zh-TW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0619A" w:rsidRDefault="0050619A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Verify the frequency calibration.</w:t>
            </w:r>
          </w:p>
          <w:p w:rsidR="0050619A" w:rsidRDefault="0050619A" w:rsidP="007A41A1">
            <w:pPr>
              <w:rPr>
                <w:b/>
                <w:sz w:val="20"/>
                <w:lang w:eastAsia="zh-CN"/>
              </w:rPr>
            </w:pPr>
          </w:p>
          <w:p w:rsidR="0050619A" w:rsidRPr="0050619A" w:rsidRDefault="0050619A" w:rsidP="007A41A1">
            <w:pPr>
              <w:rPr>
                <w:sz w:val="20"/>
                <w:lang w:eastAsia="zh-CN"/>
              </w:rPr>
            </w:pPr>
            <w:r w:rsidRPr="0050619A">
              <w:rPr>
                <w:sz w:val="20"/>
                <w:lang w:eastAsia="zh-CN"/>
              </w:rPr>
              <w:t>C</w:t>
            </w:r>
            <w:r>
              <w:rPr>
                <w:sz w:val="20"/>
                <w:lang w:eastAsia="zh-CN"/>
              </w:rPr>
              <w:t>heck the saved frequency calibration values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Pr="00E44D16" w:rsidRDefault="0050619A" w:rsidP="007A41A1">
            <w:pPr>
              <w:rPr>
                <w:b/>
                <w:sz w:val="20"/>
                <w:lang w:eastAsia="zh-TW"/>
              </w:rPr>
            </w:pPr>
            <w:r>
              <w:rPr>
                <w:b/>
                <w:sz w:val="20"/>
                <w:lang w:eastAsia="zh-TW"/>
              </w:rPr>
              <w:t>4</w:t>
            </w: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102A0" w:rsidRDefault="00880B02" w:rsidP="007A41A1">
            <w:pPr>
              <w:rPr>
                <w:b/>
                <w:sz w:val="20"/>
                <w:lang w:eastAsia="zh-CN"/>
              </w:rPr>
            </w:pPr>
            <w:r>
              <w:rPr>
                <w:b/>
                <w:sz w:val="20"/>
                <w:lang w:eastAsia="zh-CN"/>
              </w:rPr>
              <w:t>Calibration done.</w:t>
            </w:r>
          </w:p>
        </w:tc>
      </w:tr>
      <w:tr w:rsidR="005102A0" w:rsidTr="005102A0">
        <w:tc>
          <w:tcPr>
            <w:tcW w:w="8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102A0" w:rsidRDefault="005102A0" w:rsidP="007A41A1">
            <w:pPr>
              <w:rPr>
                <w:sz w:val="20"/>
                <w:lang w:eastAsia="zh-CN"/>
              </w:rPr>
            </w:pPr>
          </w:p>
        </w:tc>
        <w:tc>
          <w:tcPr>
            <w:tcW w:w="8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  <w:r>
              <w:rPr>
                <w:rFonts w:hint="eastAsia"/>
                <w:b/>
                <w:sz w:val="20"/>
                <w:lang w:eastAsia="zh-CN"/>
              </w:rPr>
              <w:t>Verify the</w:t>
            </w:r>
            <w:r w:rsidR="00880B02">
              <w:rPr>
                <w:b/>
                <w:sz w:val="20"/>
                <w:lang w:eastAsia="zh-CN"/>
              </w:rPr>
              <w:t xml:space="preserve"> calibration done</w:t>
            </w:r>
            <w:r>
              <w:rPr>
                <w:rFonts w:hint="eastAsia"/>
                <w:b/>
                <w:sz w:val="20"/>
                <w:lang w:eastAsia="zh-CN"/>
              </w:rPr>
              <w:t>.</w:t>
            </w:r>
          </w:p>
          <w:p w:rsidR="00D74165" w:rsidRDefault="00D74165" w:rsidP="00D74165">
            <w:pPr>
              <w:rPr>
                <w:b/>
                <w:sz w:val="20"/>
                <w:lang w:eastAsia="zh-CN"/>
              </w:rPr>
            </w:pPr>
          </w:p>
          <w:p w:rsidR="005102A0" w:rsidRDefault="00D74165" w:rsidP="00880B02">
            <w:pPr>
              <w:rPr>
                <w:b/>
                <w:sz w:val="20"/>
                <w:lang w:eastAsia="zh-TW"/>
              </w:rPr>
            </w:pPr>
            <w:r w:rsidRPr="000970F1">
              <w:rPr>
                <w:sz w:val="20"/>
                <w:lang w:eastAsia="zh-CN"/>
              </w:rPr>
              <w:t xml:space="preserve">Check </w:t>
            </w:r>
            <w:r w:rsidRPr="00880B02">
              <w:rPr>
                <w:sz w:val="20"/>
                <w:lang w:eastAsia="zh-CN"/>
              </w:rPr>
              <w:t>the</w:t>
            </w:r>
            <w:r w:rsidR="00880B02" w:rsidRPr="00880B02">
              <w:rPr>
                <w:rFonts w:ascii="Consolas" w:eastAsiaTheme="minorEastAsia" w:hAnsi="Consolas" w:cs="Consolas"/>
                <w:sz w:val="20"/>
                <w:lang w:eastAsia="zh-CN"/>
              </w:rPr>
              <w:t xml:space="preserve"> cmx_CAL_DONE</w:t>
            </w:r>
            <w:r>
              <w:rPr>
                <w:sz w:val="20"/>
                <w:lang w:eastAsia="zh-CN"/>
              </w:rPr>
              <w:t>. Covered by local test.</w:t>
            </w:r>
          </w:p>
        </w:tc>
      </w:tr>
    </w:tbl>
    <w:p w:rsidR="00B1236D" w:rsidRPr="00B1236D" w:rsidRDefault="00B1236D" w:rsidP="00B1236D">
      <w:pPr>
        <w:rPr>
          <w:lang w:eastAsia="zh-CN"/>
        </w:rPr>
      </w:pPr>
    </w:p>
    <w:sectPr w:rsidR="00B1236D" w:rsidRPr="00B1236D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C5BD1" w:rsidRDefault="00AC5BD1" w:rsidP="00537714">
      <w:r>
        <w:separator/>
      </w:r>
    </w:p>
  </w:endnote>
  <w:endnote w:type="continuationSeparator" w:id="0">
    <w:p w:rsidR="00AC5BD1" w:rsidRDefault="00AC5BD1" w:rsidP="005377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NewRoman">
    <w:altName w:val="Times New Roman"/>
    <w:charset w:val="00"/>
    <w:family w:val="auto"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lbany">
    <w:altName w:val="Arial"/>
    <w:charset w:val="00"/>
    <w:family w:val="swiss"/>
    <w:pitch w:val="variable"/>
  </w:font>
  <w:font w:name="HG Mincho Light J">
    <w:altName w:val="Times New Roman"/>
    <w:charset w:val="00"/>
    <w:family w:val="auto"/>
    <w:pitch w:val="variable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7072761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A41A1" w:rsidRDefault="007A41A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F477A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:rsidR="007A41A1" w:rsidRDefault="007A41A1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C5BD1" w:rsidRDefault="00AC5BD1" w:rsidP="00537714">
      <w:r>
        <w:separator/>
      </w:r>
    </w:p>
  </w:footnote>
  <w:footnote w:type="continuationSeparator" w:id="0">
    <w:p w:rsidR="00AC5BD1" w:rsidRDefault="00AC5BD1" w:rsidP="005377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A41A1" w:rsidRDefault="007A41A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E32D25"/>
    <w:multiLevelType w:val="hybridMultilevel"/>
    <w:tmpl w:val="4030C210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EF141B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C8A3A26"/>
    <w:multiLevelType w:val="multilevel"/>
    <w:tmpl w:val="3D38DD3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  <w:b w:val="0"/>
      </w:rPr>
    </w:lvl>
  </w:abstractNum>
  <w:abstractNum w:abstractNumId="3" w15:restartNumberingAfterBreak="0">
    <w:nsid w:val="104264CD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5C79EC"/>
    <w:multiLevelType w:val="hybridMultilevel"/>
    <w:tmpl w:val="5A4819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C237B23"/>
    <w:multiLevelType w:val="hybridMultilevel"/>
    <w:tmpl w:val="8B70C0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EA9438A"/>
    <w:multiLevelType w:val="hybridMultilevel"/>
    <w:tmpl w:val="CDB642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6424225"/>
    <w:multiLevelType w:val="hybridMultilevel"/>
    <w:tmpl w:val="042C4A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9D12991"/>
    <w:multiLevelType w:val="hybridMultilevel"/>
    <w:tmpl w:val="5E6A7D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2FD771E"/>
    <w:multiLevelType w:val="multilevel"/>
    <w:tmpl w:val="259645C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53E54BBF"/>
    <w:multiLevelType w:val="hybridMultilevel"/>
    <w:tmpl w:val="7376D8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547347A"/>
    <w:multiLevelType w:val="hybridMultilevel"/>
    <w:tmpl w:val="D674AAE4"/>
    <w:lvl w:ilvl="0" w:tplc="6986C560">
      <w:start w:val="1"/>
      <w:numFmt w:val="decimal"/>
      <w:lvlText w:val="%1."/>
      <w:lvlJc w:val="left"/>
      <w:pPr>
        <w:ind w:left="720" w:hanging="360"/>
      </w:pPr>
      <w:rPr>
        <w:rFonts w:ascii="Times New Roman" w:eastAsia="SimSun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8"/>
  </w:num>
  <w:num w:numId="2">
    <w:abstractNumId w:val="2"/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6"/>
  </w:num>
  <w:num w:numId="9">
    <w:abstractNumId w:val="7"/>
  </w:num>
  <w:num w:numId="10">
    <w:abstractNumId w:val="9"/>
  </w:num>
  <w:num w:numId="11">
    <w:abstractNumId w:val="1"/>
  </w:num>
  <w:num w:numId="12">
    <w:abstractNumId w:val="1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7E4B"/>
    <w:rsid w:val="000202FB"/>
    <w:rsid w:val="000348AB"/>
    <w:rsid w:val="00036F44"/>
    <w:rsid w:val="00052F07"/>
    <w:rsid w:val="00080420"/>
    <w:rsid w:val="00081D7F"/>
    <w:rsid w:val="00086F2D"/>
    <w:rsid w:val="00090E3B"/>
    <w:rsid w:val="00094E8E"/>
    <w:rsid w:val="000970F1"/>
    <w:rsid w:val="000A5A80"/>
    <w:rsid w:val="000B2F88"/>
    <w:rsid w:val="000B5213"/>
    <w:rsid w:val="000B706D"/>
    <w:rsid w:val="000C1648"/>
    <w:rsid w:val="00100215"/>
    <w:rsid w:val="00111573"/>
    <w:rsid w:val="00116DD1"/>
    <w:rsid w:val="00162543"/>
    <w:rsid w:val="001749FF"/>
    <w:rsid w:val="00194F54"/>
    <w:rsid w:val="001A34B0"/>
    <w:rsid w:val="001A469C"/>
    <w:rsid w:val="001B0B65"/>
    <w:rsid w:val="001B6C8A"/>
    <w:rsid w:val="001C4A1A"/>
    <w:rsid w:val="001D1DA2"/>
    <w:rsid w:val="001D1EEE"/>
    <w:rsid w:val="001D229F"/>
    <w:rsid w:val="001E220D"/>
    <w:rsid w:val="001F477A"/>
    <w:rsid w:val="00200C72"/>
    <w:rsid w:val="00220E23"/>
    <w:rsid w:val="00224502"/>
    <w:rsid w:val="002250C7"/>
    <w:rsid w:val="00234CA7"/>
    <w:rsid w:val="00264331"/>
    <w:rsid w:val="0027096B"/>
    <w:rsid w:val="0027289C"/>
    <w:rsid w:val="00286F6F"/>
    <w:rsid w:val="002939E0"/>
    <w:rsid w:val="002B7592"/>
    <w:rsid w:val="002C0A36"/>
    <w:rsid w:val="002D6177"/>
    <w:rsid w:val="00302C2A"/>
    <w:rsid w:val="00304BA9"/>
    <w:rsid w:val="003151B2"/>
    <w:rsid w:val="003161EF"/>
    <w:rsid w:val="00354F46"/>
    <w:rsid w:val="003559F9"/>
    <w:rsid w:val="00365F19"/>
    <w:rsid w:val="0037565B"/>
    <w:rsid w:val="00390015"/>
    <w:rsid w:val="003B215E"/>
    <w:rsid w:val="003B3F61"/>
    <w:rsid w:val="003B6C38"/>
    <w:rsid w:val="003C0475"/>
    <w:rsid w:val="003F037E"/>
    <w:rsid w:val="004155A6"/>
    <w:rsid w:val="0042482C"/>
    <w:rsid w:val="004329E6"/>
    <w:rsid w:val="00436C80"/>
    <w:rsid w:val="00450429"/>
    <w:rsid w:val="00465661"/>
    <w:rsid w:val="0046628E"/>
    <w:rsid w:val="00485E02"/>
    <w:rsid w:val="004908C7"/>
    <w:rsid w:val="004A138F"/>
    <w:rsid w:val="004A4320"/>
    <w:rsid w:val="004B08C0"/>
    <w:rsid w:val="004E0CE9"/>
    <w:rsid w:val="004F136E"/>
    <w:rsid w:val="004F42DC"/>
    <w:rsid w:val="0050619A"/>
    <w:rsid w:val="005102A0"/>
    <w:rsid w:val="00522491"/>
    <w:rsid w:val="00537714"/>
    <w:rsid w:val="005422A7"/>
    <w:rsid w:val="00542827"/>
    <w:rsid w:val="00547748"/>
    <w:rsid w:val="0056017B"/>
    <w:rsid w:val="005657B8"/>
    <w:rsid w:val="0058579E"/>
    <w:rsid w:val="005949B3"/>
    <w:rsid w:val="005E00DF"/>
    <w:rsid w:val="005E028F"/>
    <w:rsid w:val="00604FB8"/>
    <w:rsid w:val="0061097C"/>
    <w:rsid w:val="006110A4"/>
    <w:rsid w:val="00611FA7"/>
    <w:rsid w:val="006603A4"/>
    <w:rsid w:val="00674F96"/>
    <w:rsid w:val="00694F6F"/>
    <w:rsid w:val="006B02A7"/>
    <w:rsid w:val="006B42BB"/>
    <w:rsid w:val="006D0140"/>
    <w:rsid w:val="006D6EF1"/>
    <w:rsid w:val="006D7E4B"/>
    <w:rsid w:val="006F345C"/>
    <w:rsid w:val="006F7823"/>
    <w:rsid w:val="007045E4"/>
    <w:rsid w:val="00717BF0"/>
    <w:rsid w:val="0072444F"/>
    <w:rsid w:val="00745C7A"/>
    <w:rsid w:val="00762E31"/>
    <w:rsid w:val="00764ED4"/>
    <w:rsid w:val="0077339E"/>
    <w:rsid w:val="007A249B"/>
    <w:rsid w:val="007A4086"/>
    <w:rsid w:val="007A41A1"/>
    <w:rsid w:val="007B0707"/>
    <w:rsid w:val="007B3228"/>
    <w:rsid w:val="007B4E1C"/>
    <w:rsid w:val="007C5369"/>
    <w:rsid w:val="007D161E"/>
    <w:rsid w:val="007E2637"/>
    <w:rsid w:val="007E2A8F"/>
    <w:rsid w:val="007E621E"/>
    <w:rsid w:val="007F751C"/>
    <w:rsid w:val="0080447B"/>
    <w:rsid w:val="00810928"/>
    <w:rsid w:val="008215A6"/>
    <w:rsid w:val="008222B1"/>
    <w:rsid w:val="0084648E"/>
    <w:rsid w:val="00852B22"/>
    <w:rsid w:val="00853A51"/>
    <w:rsid w:val="0086134E"/>
    <w:rsid w:val="00874B11"/>
    <w:rsid w:val="00880B02"/>
    <w:rsid w:val="00886227"/>
    <w:rsid w:val="00893BA4"/>
    <w:rsid w:val="008A5361"/>
    <w:rsid w:val="008A6213"/>
    <w:rsid w:val="008B7A45"/>
    <w:rsid w:val="008E6057"/>
    <w:rsid w:val="008F21F9"/>
    <w:rsid w:val="008F42F4"/>
    <w:rsid w:val="008F76C2"/>
    <w:rsid w:val="00902BAA"/>
    <w:rsid w:val="00906176"/>
    <w:rsid w:val="00913CF1"/>
    <w:rsid w:val="009352E1"/>
    <w:rsid w:val="00952891"/>
    <w:rsid w:val="00954F1D"/>
    <w:rsid w:val="009806FD"/>
    <w:rsid w:val="009820EC"/>
    <w:rsid w:val="00992721"/>
    <w:rsid w:val="009D51DB"/>
    <w:rsid w:val="009E02E7"/>
    <w:rsid w:val="009E21AD"/>
    <w:rsid w:val="00A145E8"/>
    <w:rsid w:val="00A270A6"/>
    <w:rsid w:val="00A440F0"/>
    <w:rsid w:val="00A44406"/>
    <w:rsid w:val="00A554A4"/>
    <w:rsid w:val="00A56A99"/>
    <w:rsid w:val="00A608C6"/>
    <w:rsid w:val="00A77538"/>
    <w:rsid w:val="00A82B50"/>
    <w:rsid w:val="00A83AA1"/>
    <w:rsid w:val="00A91C5B"/>
    <w:rsid w:val="00AC5BD1"/>
    <w:rsid w:val="00AD0130"/>
    <w:rsid w:val="00AD2167"/>
    <w:rsid w:val="00AE4E91"/>
    <w:rsid w:val="00AF0E11"/>
    <w:rsid w:val="00B025A5"/>
    <w:rsid w:val="00B1236D"/>
    <w:rsid w:val="00B210FB"/>
    <w:rsid w:val="00B245CC"/>
    <w:rsid w:val="00B2660A"/>
    <w:rsid w:val="00B557F5"/>
    <w:rsid w:val="00B60DC3"/>
    <w:rsid w:val="00B722CC"/>
    <w:rsid w:val="00B7547C"/>
    <w:rsid w:val="00B7613B"/>
    <w:rsid w:val="00B83CDC"/>
    <w:rsid w:val="00BA4925"/>
    <w:rsid w:val="00BB3722"/>
    <w:rsid w:val="00BC3F82"/>
    <w:rsid w:val="00BD7DE5"/>
    <w:rsid w:val="00BF23A6"/>
    <w:rsid w:val="00BF5C12"/>
    <w:rsid w:val="00C1382B"/>
    <w:rsid w:val="00C50D30"/>
    <w:rsid w:val="00C60D96"/>
    <w:rsid w:val="00C849E2"/>
    <w:rsid w:val="00C84AD9"/>
    <w:rsid w:val="00CA2F2D"/>
    <w:rsid w:val="00CA469C"/>
    <w:rsid w:val="00CB1903"/>
    <w:rsid w:val="00CE5F2A"/>
    <w:rsid w:val="00CF0FD2"/>
    <w:rsid w:val="00D012A5"/>
    <w:rsid w:val="00D07A70"/>
    <w:rsid w:val="00D234D1"/>
    <w:rsid w:val="00D3346F"/>
    <w:rsid w:val="00D35724"/>
    <w:rsid w:val="00D44766"/>
    <w:rsid w:val="00D523F0"/>
    <w:rsid w:val="00D64FE3"/>
    <w:rsid w:val="00D670A8"/>
    <w:rsid w:val="00D74165"/>
    <w:rsid w:val="00D74324"/>
    <w:rsid w:val="00D930A1"/>
    <w:rsid w:val="00DC2CEA"/>
    <w:rsid w:val="00DC58B1"/>
    <w:rsid w:val="00DE690D"/>
    <w:rsid w:val="00DF753F"/>
    <w:rsid w:val="00E132F7"/>
    <w:rsid w:val="00E159FD"/>
    <w:rsid w:val="00E16374"/>
    <w:rsid w:val="00E22233"/>
    <w:rsid w:val="00E2298F"/>
    <w:rsid w:val="00E24E7A"/>
    <w:rsid w:val="00E27E30"/>
    <w:rsid w:val="00E44D16"/>
    <w:rsid w:val="00E74157"/>
    <w:rsid w:val="00E92713"/>
    <w:rsid w:val="00EA0E67"/>
    <w:rsid w:val="00EE5862"/>
    <w:rsid w:val="00EF7B16"/>
    <w:rsid w:val="00F23E2B"/>
    <w:rsid w:val="00F25194"/>
    <w:rsid w:val="00F33577"/>
    <w:rsid w:val="00F63DEB"/>
    <w:rsid w:val="00F71480"/>
    <w:rsid w:val="00F7434F"/>
    <w:rsid w:val="00F8014E"/>
    <w:rsid w:val="00FB2EEE"/>
    <w:rsid w:val="00FF1681"/>
    <w:rsid w:val="00FF5ADF"/>
    <w:rsid w:val="00FF6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88312B-247E-4524-AF22-34E8DBDE45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52E1"/>
    <w:pPr>
      <w:suppressAutoHyphens/>
      <w:autoSpaceDE w:val="0"/>
      <w:spacing w:after="0" w:line="240" w:lineRule="auto"/>
    </w:pPr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6D7E4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8B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99"/>
    <w:qFormat/>
    <w:rsid w:val="006D7E4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99"/>
    <w:rsid w:val="006D7E4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6D7E4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BodyText">
    <w:name w:val="Body Text"/>
    <w:basedOn w:val="Normal"/>
    <w:link w:val="BodyTextChar"/>
    <w:rsid w:val="006D7E4B"/>
    <w:pPr>
      <w:ind w:right="1782"/>
    </w:pPr>
  </w:style>
  <w:style w:type="character" w:customStyle="1" w:styleId="BodyTextChar">
    <w:name w:val="Body Text Char"/>
    <w:basedOn w:val="DefaultParagraphFont"/>
    <w:link w:val="BodyText"/>
    <w:rsid w:val="006D7E4B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Subtitle">
    <w:name w:val="Subtitle"/>
    <w:basedOn w:val="Normal"/>
    <w:next w:val="BodyText"/>
    <w:link w:val="SubtitleChar"/>
    <w:qFormat/>
    <w:rsid w:val="006D7E4B"/>
    <w:pPr>
      <w:keepNext/>
      <w:spacing w:before="240" w:after="120"/>
      <w:jc w:val="center"/>
    </w:pPr>
    <w:rPr>
      <w:rFonts w:ascii="Albany" w:eastAsia="HG Mincho Light J" w:hAnsi="Albany"/>
      <w:i/>
      <w:sz w:val="28"/>
    </w:rPr>
  </w:style>
  <w:style w:type="character" w:customStyle="1" w:styleId="SubtitleChar">
    <w:name w:val="Subtitle Char"/>
    <w:basedOn w:val="DefaultParagraphFont"/>
    <w:link w:val="Subtitle"/>
    <w:rsid w:val="006D7E4B"/>
    <w:rPr>
      <w:rFonts w:ascii="Albany" w:eastAsia="HG Mincho Light J" w:hAnsi="Albany" w:cs="Times New Roman"/>
      <w:i/>
      <w:color w:val="000000"/>
      <w:sz w:val="28"/>
      <w:szCs w:val="20"/>
      <w:lang w:eastAsia="en-US"/>
    </w:rPr>
  </w:style>
  <w:style w:type="paragraph" w:styleId="ListParagraph">
    <w:name w:val="List Paragraph"/>
    <w:basedOn w:val="Normal"/>
    <w:uiPriority w:val="99"/>
    <w:qFormat/>
    <w:rsid w:val="006D7E4B"/>
    <w:pPr>
      <w:ind w:left="720"/>
      <w:contextualSpacing/>
    </w:pPr>
  </w:style>
  <w:style w:type="character" w:styleId="Hyperlink">
    <w:name w:val="Hyperlink"/>
    <w:basedOn w:val="DefaultParagraphFont"/>
    <w:uiPriority w:val="99"/>
    <w:rsid w:val="00E92713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E92713"/>
  </w:style>
  <w:style w:type="paragraph" w:styleId="TOC2">
    <w:name w:val="toc 2"/>
    <w:basedOn w:val="Normal"/>
    <w:next w:val="Normal"/>
    <w:autoRedefine/>
    <w:uiPriority w:val="39"/>
    <w:rsid w:val="00E92713"/>
    <w:pPr>
      <w:ind w:leftChars="200" w:left="420"/>
    </w:pPr>
  </w:style>
  <w:style w:type="character" w:customStyle="1" w:styleId="Heading2Char">
    <w:name w:val="Heading 2 Char"/>
    <w:basedOn w:val="DefaultParagraphFont"/>
    <w:link w:val="Heading2"/>
    <w:uiPriority w:val="9"/>
    <w:rsid w:val="00DC58B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en-US"/>
    </w:rPr>
  </w:style>
  <w:style w:type="table" w:styleId="TableGrid">
    <w:name w:val="Table Grid"/>
    <w:basedOn w:val="TableNormal"/>
    <w:uiPriority w:val="59"/>
    <w:rsid w:val="005102A0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eastAsia="ko-K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3771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537714"/>
    <w:rPr>
      <w:rFonts w:ascii="TimesNewRoman" w:eastAsia="Times New Roman" w:hAnsi="TimesNewRoman" w:cs="Times New Roman"/>
      <w:color w:val="000000"/>
      <w:sz w:val="24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66482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80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63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716</Words>
  <Characters>408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arvell</Company>
  <LinksUpToDate>false</LinksUpToDate>
  <CharactersWithSpaces>47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ya Cheng</dc:creator>
  <cp:keywords/>
  <dc:description/>
  <cp:lastModifiedBy>Enya Cheng</cp:lastModifiedBy>
  <cp:revision>2</cp:revision>
  <dcterms:created xsi:type="dcterms:W3CDTF">2018-05-23T18:52:00Z</dcterms:created>
  <dcterms:modified xsi:type="dcterms:W3CDTF">2018-05-23T18:52:00Z</dcterms:modified>
</cp:coreProperties>
</file>